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ListParagraph"/>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ListParagraph"/>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ListParagraph"/>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ListParagraph"/>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66F69" w:rsidRPr="006B61E7" w:rsidRDefault="00066F69"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066F69" w:rsidRPr="0049405F" w:rsidRDefault="00066F69"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066F69" w:rsidRPr="006B61E7" w:rsidRDefault="00066F69"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066F69" w:rsidRPr="0049405F" w:rsidRDefault="00066F69"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066F69" w:rsidRPr="006B61E7" w:rsidRDefault="00066F69" w:rsidP="0049405F">
                            <w:pPr>
                              <w:rPr>
                                <w:b/>
                                <w:bCs/>
                                <w:szCs w:val="20"/>
                              </w:rPr>
                            </w:pPr>
                            <w:r w:rsidRPr="006B61E7">
                              <w:rPr>
                                <w:b/>
                                <w:bCs/>
                                <w:szCs w:val="20"/>
                              </w:rPr>
                              <w:t>[Zhejiang Lab]</w:t>
                            </w:r>
                          </w:p>
                          <w:p w14:paraId="1805BB9D" w14:textId="77777777" w:rsidR="00066F69" w:rsidRPr="0049405F" w:rsidRDefault="00066F69"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066F69" w:rsidRPr="006B61E7" w:rsidRDefault="00066F69" w:rsidP="0049405F">
                            <w:pPr>
                              <w:rPr>
                                <w:b/>
                                <w:bCs/>
                                <w:szCs w:val="20"/>
                              </w:rPr>
                            </w:pPr>
                            <w:r w:rsidRPr="006B61E7">
                              <w:rPr>
                                <w:b/>
                                <w:bCs/>
                                <w:szCs w:val="20"/>
                              </w:rPr>
                              <w:t>[Nokia, Nokia Shanghai Bell]</w:t>
                            </w:r>
                          </w:p>
                          <w:p w14:paraId="7828ED95" w14:textId="77777777" w:rsidR="00066F69" w:rsidRPr="0049405F" w:rsidRDefault="00066F69"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066F69" w:rsidRPr="0049405F" w:rsidRDefault="00066F69"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066F69" w:rsidRPr="0049405F" w:rsidRDefault="00066F69"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066F69" w:rsidRPr="0049405F" w:rsidRDefault="00066F69"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066F69" w:rsidRPr="0049405F" w:rsidRDefault="00066F69"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066F69" w:rsidRPr="00DF5629" w:rsidRDefault="00066F69" w:rsidP="0049405F">
                            <w:pPr>
                              <w:rPr>
                                <w:b/>
                                <w:bCs/>
                                <w:szCs w:val="20"/>
                              </w:rPr>
                            </w:pPr>
                            <w:r w:rsidRPr="00DF5629">
                              <w:rPr>
                                <w:b/>
                                <w:bCs/>
                                <w:szCs w:val="20"/>
                              </w:rPr>
                              <w:t>[MediaTek]</w:t>
                            </w:r>
                          </w:p>
                          <w:p w14:paraId="3BAFC225" w14:textId="77777777" w:rsidR="00066F69" w:rsidRPr="0049405F" w:rsidRDefault="00066F69" w:rsidP="0049405F">
                            <w:pPr>
                              <w:pStyle w:val="BodyText"/>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066F69" w:rsidRPr="00DF5629" w:rsidRDefault="00066F69" w:rsidP="0049405F">
                            <w:pPr>
                              <w:rPr>
                                <w:b/>
                                <w:bCs/>
                                <w:szCs w:val="20"/>
                              </w:rPr>
                            </w:pPr>
                            <w:r w:rsidRPr="00DF5629">
                              <w:rPr>
                                <w:b/>
                                <w:bCs/>
                                <w:szCs w:val="20"/>
                              </w:rPr>
                              <w:t>[CATT]</w:t>
                            </w:r>
                          </w:p>
                          <w:p w14:paraId="09B5968E" w14:textId="77777777" w:rsidR="00066F69" w:rsidRPr="0049405F" w:rsidRDefault="00066F69"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066F69" w:rsidRPr="00DF5629" w:rsidRDefault="00066F69" w:rsidP="0049405F">
                            <w:pPr>
                              <w:rPr>
                                <w:b/>
                                <w:bCs/>
                                <w:szCs w:val="20"/>
                              </w:rPr>
                            </w:pPr>
                            <w:r w:rsidRPr="00DF5629">
                              <w:rPr>
                                <w:b/>
                                <w:bCs/>
                                <w:szCs w:val="20"/>
                              </w:rPr>
                              <w:t>[CMCC]</w:t>
                            </w:r>
                          </w:p>
                          <w:p w14:paraId="1BA0E4FC" w14:textId="77777777" w:rsidR="00066F69" w:rsidRPr="0049405F" w:rsidRDefault="00066F69"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066F69" w:rsidRPr="00DF5629" w:rsidRDefault="00066F69" w:rsidP="0049405F">
                            <w:pPr>
                              <w:rPr>
                                <w:b/>
                                <w:bCs/>
                                <w:szCs w:val="20"/>
                              </w:rPr>
                            </w:pPr>
                            <w:r w:rsidRPr="00DF5629">
                              <w:rPr>
                                <w:b/>
                                <w:bCs/>
                                <w:szCs w:val="20"/>
                              </w:rPr>
                              <w:t>[Lenovo, Motorola Mobility]</w:t>
                            </w:r>
                          </w:p>
                          <w:p w14:paraId="140F44AD" w14:textId="77777777" w:rsidR="00066F69" w:rsidRPr="0049405F" w:rsidRDefault="00066F69"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066F69" w:rsidRPr="00676409" w:rsidRDefault="00066F69"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066F69" w:rsidRPr="00DF5629" w:rsidRDefault="00066F69" w:rsidP="00676409">
                            <w:pPr>
                              <w:rPr>
                                <w:b/>
                                <w:bCs/>
                                <w:szCs w:val="20"/>
                              </w:rPr>
                            </w:pPr>
                            <w:r w:rsidRPr="00DF5629">
                              <w:rPr>
                                <w:b/>
                                <w:bCs/>
                                <w:szCs w:val="20"/>
                              </w:rPr>
                              <w:t>[CAICT]</w:t>
                            </w:r>
                          </w:p>
                          <w:p w14:paraId="54CCD816" w14:textId="77777777" w:rsidR="00066F69" w:rsidRPr="00676409" w:rsidRDefault="00066F69"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066F69" w:rsidRPr="00676409" w:rsidRDefault="00066F69"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066F69" w:rsidRPr="00676409" w:rsidRDefault="00066F69"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066F69" w:rsidRPr="006B61E7" w:rsidRDefault="00066F69" w:rsidP="006B61E7">
                            <w:pPr>
                              <w:rPr>
                                <w:b/>
                                <w:bCs/>
                                <w:szCs w:val="20"/>
                              </w:rPr>
                            </w:pPr>
                            <w:r w:rsidRPr="006B61E7">
                              <w:rPr>
                                <w:b/>
                                <w:bCs/>
                                <w:szCs w:val="20"/>
                              </w:rPr>
                              <w:t>[NEC]</w:t>
                            </w:r>
                          </w:p>
                          <w:p w14:paraId="747F44E8" w14:textId="77777777" w:rsidR="00066F69" w:rsidRPr="00676409" w:rsidRDefault="00066F69"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066F69" w:rsidRDefault="00066F69"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066F69" w:rsidRPr="00DF5629" w:rsidRDefault="00066F69" w:rsidP="001E5F64">
                            <w:pPr>
                              <w:rPr>
                                <w:b/>
                                <w:bCs/>
                                <w:szCs w:val="20"/>
                              </w:rPr>
                            </w:pPr>
                            <w:r w:rsidRPr="00DF5629">
                              <w:rPr>
                                <w:b/>
                                <w:bCs/>
                                <w:szCs w:val="20"/>
                              </w:rPr>
                              <w:t>[Xiaomi]</w:t>
                            </w:r>
                          </w:p>
                          <w:p w14:paraId="418CF4F7" w14:textId="77777777" w:rsidR="00066F69" w:rsidRPr="00676409" w:rsidRDefault="00066F69"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066F69" w:rsidRPr="0077342F" w:rsidRDefault="00066F69"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66F69" w:rsidRPr="006B61E7" w:rsidRDefault="00066F69" w:rsidP="0049405F">
                      <w:pPr>
                        <w:rPr>
                          <w:b/>
                          <w:bCs/>
                          <w:szCs w:val="20"/>
                        </w:rPr>
                      </w:pPr>
                      <w:r w:rsidRPr="006B61E7">
                        <w:rPr>
                          <w:b/>
                          <w:bCs/>
                          <w:szCs w:val="20"/>
                        </w:rPr>
                        <w:t xml:space="preserve">[Huawei, </w:t>
                      </w:r>
                      <w:proofErr w:type="spellStart"/>
                      <w:r w:rsidRPr="006B61E7">
                        <w:rPr>
                          <w:b/>
                          <w:bCs/>
                          <w:szCs w:val="20"/>
                        </w:rPr>
                        <w:t>HiSilicon</w:t>
                      </w:r>
                      <w:proofErr w:type="spellEnd"/>
                      <w:r w:rsidRPr="006B61E7">
                        <w:rPr>
                          <w:b/>
                          <w:bCs/>
                          <w:szCs w:val="20"/>
                        </w:rPr>
                        <w:t>]</w:t>
                      </w:r>
                    </w:p>
                    <w:p w14:paraId="7300F52B" w14:textId="77777777" w:rsidR="00066F69" w:rsidRPr="0049405F" w:rsidRDefault="00066F69" w:rsidP="0049405F">
                      <w:pPr>
                        <w:rPr>
                          <w:szCs w:val="20"/>
                        </w:rPr>
                      </w:pPr>
                      <w:r w:rsidRPr="0049405F">
                        <w:rPr>
                          <w:szCs w:val="20"/>
                        </w:rPr>
                        <w:t xml:space="preserve">Proposal 6: There is no need to support RRC configuration for </w:t>
                      </w:r>
                      <w:proofErr w:type="spellStart"/>
                      <w:r w:rsidRPr="0049405F">
                        <w:rPr>
                          <w:szCs w:val="20"/>
                        </w:rPr>
                        <w:t>K_offset</w:t>
                      </w:r>
                      <w:proofErr w:type="spellEnd"/>
                      <w:r w:rsidRPr="0049405F">
                        <w:rPr>
                          <w:szCs w:val="20"/>
                        </w:rPr>
                        <w:t xml:space="preserve"> update.</w:t>
                      </w:r>
                    </w:p>
                    <w:p w14:paraId="06CA72D4" w14:textId="77777777" w:rsidR="00066F69" w:rsidRPr="006B61E7" w:rsidRDefault="00066F69" w:rsidP="0049405F">
                      <w:pPr>
                        <w:rPr>
                          <w:b/>
                          <w:bCs/>
                          <w:szCs w:val="20"/>
                        </w:rPr>
                      </w:pPr>
                      <w:r w:rsidRPr="006B61E7">
                        <w:rPr>
                          <w:b/>
                          <w:bCs/>
                          <w:szCs w:val="20"/>
                        </w:rPr>
                        <w:t>[</w:t>
                      </w:r>
                      <w:proofErr w:type="spellStart"/>
                      <w:r w:rsidRPr="006B61E7">
                        <w:rPr>
                          <w:b/>
                          <w:bCs/>
                          <w:szCs w:val="20"/>
                        </w:rPr>
                        <w:t>Spreadtrum</w:t>
                      </w:r>
                      <w:proofErr w:type="spellEnd"/>
                      <w:r w:rsidRPr="006B61E7">
                        <w:rPr>
                          <w:b/>
                          <w:bCs/>
                          <w:szCs w:val="20"/>
                        </w:rPr>
                        <w:t>]</w:t>
                      </w:r>
                    </w:p>
                    <w:p w14:paraId="1FA3DA67" w14:textId="77777777" w:rsidR="00066F69" w:rsidRPr="0049405F" w:rsidRDefault="00066F69" w:rsidP="0049405F">
                      <w:pPr>
                        <w:rPr>
                          <w:szCs w:val="20"/>
                        </w:rPr>
                      </w:pPr>
                      <w:r w:rsidRPr="0049405F">
                        <w:rPr>
                          <w:szCs w:val="20"/>
                        </w:rPr>
                        <w:t xml:space="preserve">Proposal 5: RRC reconfiguration based solution for </w:t>
                      </w:r>
                      <w:proofErr w:type="spellStart"/>
                      <w:r w:rsidRPr="0049405F">
                        <w:rPr>
                          <w:szCs w:val="20"/>
                        </w:rPr>
                        <w:t>K_offset</w:t>
                      </w:r>
                      <w:proofErr w:type="spellEnd"/>
                      <w:r w:rsidRPr="0049405F">
                        <w:rPr>
                          <w:szCs w:val="20"/>
                        </w:rPr>
                        <w:t xml:space="preserve"> update is not needed.</w:t>
                      </w:r>
                    </w:p>
                    <w:p w14:paraId="6BFE5B69" w14:textId="77777777" w:rsidR="00066F69" w:rsidRPr="006B61E7" w:rsidRDefault="00066F69" w:rsidP="0049405F">
                      <w:pPr>
                        <w:rPr>
                          <w:b/>
                          <w:bCs/>
                          <w:szCs w:val="20"/>
                        </w:rPr>
                      </w:pPr>
                      <w:r w:rsidRPr="006B61E7">
                        <w:rPr>
                          <w:b/>
                          <w:bCs/>
                          <w:szCs w:val="20"/>
                        </w:rPr>
                        <w:t>[Zhejiang Lab]</w:t>
                      </w:r>
                    </w:p>
                    <w:p w14:paraId="1805BB9D" w14:textId="77777777" w:rsidR="00066F69" w:rsidRPr="0049405F" w:rsidRDefault="00066F69" w:rsidP="0049405F">
                      <w:pPr>
                        <w:spacing w:before="60" w:after="60" w:line="288" w:lineRule="auto"/>
                        <w:rPr>
                          <w:szCs w:val="20"/>
                        </w:rPr>
                      </w:pPr>
                      <w:r w:rsidRPr="0049405F">
                        <w:rPr>
                          <w:szCs w:val="20"/>
                        </w:rPr>
                        <w:t xml:space="preserve">Proposal 1: For updating </w:t>
                      </w:r>
                      <w:proofErr w:type="spellStart"/>
                      <w:r w:rsidRPr="0049405F">
                        <w:rPr>
                          <w:szCs w:val="20"/>
                        </w:rPr>
                        <w:t>K_offset</w:t>
                      </w:r>
                      <w:proofErr w:type="spellEnd"/>
                      <w:r w:rsidRPr="0049405F">
                        <w:rPr>
                          <w:szCs w:val="20"/>
                        </w:rPr>
                        <w:t xml:space="preserve"> after initial access, RRC reconfiguration should be supported and offset values of the first </w:t>
                      </w:r>
                      <w:proofErr w:type="spellStart"/>
                      <w:r w:rsidRPr="0049405F">
                        <w:rPr>
                          <w:szCs w:val="20"/>
                        </w:rPr>
                        <w:t>K_offset</w:t>
                      </w:r>
                      <w:proofErr w:type="spellEnd"/>
                      <w:r w:rsidRPr="0049405F">
                        <w:rPr>
                          <w:szCs w:val="20"/>
                        </w:rPr>
                        <w:t xml:space="preserve"> value can be signaled for update to save signaling overhead.</w:t>
                      </w:r>
                    </w:p>
                    <w:p w14:paraId="2EFB423D" w14:textId="77777777" w:rsidR="00066F69" w:rsidRPr="006B61E7" w:rsidRDefault="00066F69" w:rsidP="0049405F">
                      <w:pPr>
                        <w:rPr>
                          <w:b/>
                          <w:bCs/>
                          <w:szCs w:val="20"/>
                        </w:rPr>
                      </w:pPr>
                      <w:r w:rsidRPr="006B61E7">
                        <w:rPr>
                          <w:b/>
                          <w:bCs/>
                          <w:szCs w:val="20"/>
                        </w:rPr>
                        <w:t>[Nokia, Nokia Shanghai Bell]</w:t>
                      </w:r>
                    </w:p>
                    <w:p w14:paraId="7828ED95" w14:textId="77777777" w:rsidR="00066F69" w:rsidRPr="0049405F" w:rsidRDefault="00066F69" w:rsidP="0049405F">
                      <w:pPr>
                        <w:rPr>
                          <w:szCs w:val="20"/>
                        </w:rPr>
                      </w:pPr>
                      <w:r w:rsidRPr="0049405F">
                        <w:rPr>
                          <w:szCs w:val="20"/>
                        </w:rPr>
                        <w:t xml:space="preserve">Proposal 12: RAN1 to adopt MAC-CE as the only mechanism for UE specific </w:t>
                      </w:r>
                      <w:proofErr w:type="spellStart"/>
                      <w:r w:rsidRPr="0049405F">
                        <w:rPr>
                          <w:szCs w:val="20"/>
                        </w:rPr>
                        <w:t>K_offset</w:t>
                      </w:r>
                      <w:proofErr w:type="spellEnd"/>
                      <w:r w:rsidRPr="0049405F">
                        <w:rPr>
                          <w:szCs w:val="20"/>
                        </w:rPr>
                        <w:t xml:space="preserve"> update. </w:t>
                      </w:r>
                    </w:p>
                    <w:p w14:paraId="552F5BA6" w14:textId="77777777" w:rsidR="00066F69" w:rsidRPr="0049405F" w:rsidRDefault="00066F69" w:rsidP="0049405F">
                      <w:pPr>
                        <w:rPr>
                          <w:szCs w:val="20"/>
                        </w:rPr>
                      </w:pPr>
                      <w:r w:rsidRPr="0049405F">
                        <w:rPr>
                          <w:szCs w:val="20"/>
                        </w:rPr>
                        <w:t xml:space="preserve">Proposal 13: The MAC-CE containing the </w:t>
                      </w:r>
                      <w:proofErr w:type="spellStart"/>
                      <w:r w:rsidRPr="0049405F">
                        <w:rPr>
                          <w:szCs w:val="20"/>
                        </w:rPr>
                        <w:t>K_offset</w:t>
                      </w:r>
                      <w:proofErr w:type="spellEnd"/>
                      <w:r w:rsidRPr="0049405F">
                        <w:rPr>
                          <w:szCs w:val="20"/>
                        </w:rPr>
                        <w:t xml:space="preserve"> update provides an absolute update for the </w:t>
                      </w:r>
                      <w:proofErr w:type="spellStart"/>
                      <w:r w:rsidRPr="0049405F">
                        <w:rPr>
                          <w:szCs w:val="20"/>
                        </w:rPr>
                        <w:t>K_offset</w:t>
                      </w:r>
                      <w:proofErr w:type="spellEnd"/>
                      <w:r w:rsidRPr="0049405F">
                        <w:rPr>
                          <w:szCs w:val="20"/>
                        </w:rPr>
                        <w:t xml:space="preserve"> value. The range of the indicated values are the same as in SIB.</w:t>
                      </w:r>
                    </w:p>
                    <w:p w14:paraId="14DBC626" w14:textId="77777777" w:rsidR="00066F69" w:rsidRPr="0049405F" w:rsidRDefault="00066F69" w:rsidP="0049405F">
                      <w:pPr>
                        <w:rPr>
                          <w:szCs w:val="20"/>
                        </w:rPr>
                      </w:pPr>
                      <w:r w:rsidRPr="0049405F">
                        <w:rPr>
                          <w:szCs w:val="20"/>
                        </w:rPr>
                        <w:t xml:space="preserve">Proposal 14: The MAC-CE containing the </w:t>
                      </w:r>
                      <w:proofErr w:type="spellStart"/>
                      <w:r w:rsidRPr="0049405F">
                        <w:rPr>
                          <w:szCs w:val="20"/>
                        </w:rPr>
                        <w:t>K_offset</w:t>
                      </w:r>
                      <w:proofErr w:type="spellEnd"/>
                      <w:r w:rsidRPr="0049405F">
                        <w:rPr>
                          <w:szCs w:val="20"/>
                        </w:rPr>
                        <w:t xml:space="preserve"> update is made by 2 Octets (total of 16 bits), where 12 bits are used for providing the absolute </w:t>
                      </w:r>
                      <w:proofErr w:type="spellStart"/>
                      <w:r w:rsidRPr="0049405F">
                        <w:rPr>
                          <w:szCs w:val="20"/>
                        </w:rPr>
                        <w:t>K_offset</w:t>
                      </w:r>
                      <w:proofErr w:type="spellEnd"/>
                      <w:r w:rsidRPr="0049405F">
                        <w:rPr>
                          <w:szCs w:val="20"/>
                        </w:rPr>
                        <w:t xml:space="preserve">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066F69" w:rsidRPr="0049405F" w:rsidRDefault="00066F69" w:rsidP="0049405F">
                      <w:pPr>
                        <w:rPr>
                          <w:szCs w:val="20"/>
                        </w:rPr>
                      </w:pPr>
                      <w:r w:rsidRPr="0049405F">
                        <w:rPr>
                          <w:szCs w:val="20"/>
                        </w:rPr>
                        <w:t xml:space="preserve">Proposal 15: RAN 1 to provide a solution for the </w:t>
                      </w:r>
                      <w:proofErr w:type="spellStart"/>
                      <w:r w:rsidRPr="0049405F">
                        <w:rPr>
                          <w:szCs w:val="20"/>
                        </w:rPr>
                        <w:t>K_offset</w:t>
                      </w:r>
                      <w:proofErr w:type="spellEnd"/>
                      <w:r w:rsidRPr="0049405F">
                        <w:rPr>
                          <w:szCs w:val="20"/>
                        </w:rPr>
                        <w:t xml:space="preserve"> update timing for UEs in connected mode after SI updates. </w:t>
                      </w:r>
                    </w:p>
                    <w:p w14:paraId="0A80404D" w14:textId="77777777" w:rsidR="00066F69" w:rsidRPr="0049405F" w:rsidRDefault="00066F69" w:rsidP="0049405F">
                      <w:pPr>
                        <w:rPr>
                          <w:szCs w:val="20"/>
                        </w:rPr>
                      </w:pPr>
                      <w:r w:rsidRPr="0049405F">
                        <w:rPr>
                          <w:szCs w:val="20"/>
                        </w:rPr>
                        <w:t xml:space="preserve">Proposal 16: As an alternative for common </w:t>
                      </w:r>
                      <w:proofErr w:type="spellStart"/>
                      <w:r w:rsidRPr="0049405F">
                        <w:rPr>
                          <w:szCs w:val="20"/>
                        </w:rPr>
                        <w:t>k_offset</w:t>
                      </w:r>
                      <w:proofErr w:type="spellEnd"/>
                      <w:r w:rsidRPr="0049405F">
                        <w:rPr>
                          <w:szCs w:val="20"/>
                        </w:rPr>
                        <w:t xml:space="preserve"> timing updates, the </w:t>
                      </w:r>
                      <w:proofErr w:type="spellStart"/>
                      <w:r w:rsidRPr="0049405F">
                        <w:rPr>
                          <w:szCs w:val="20"/>
                        </w:rPr>
                        <w:t>gNB</w:t>
                      </w:r>
                      <w:proofErr w:type="spellEnd"/>
                      <w:r w:rsidRPr="0049405F">
                        <w:rPr>
                          <w:szCs w:val="20"/>
                        </w:rPr>
                        <w:t xml:space="preserve"> may be responsible to update, via MAC-CE, the common </w:t>
                      </w:r>
                      <w:proofErr w:type="spellStart"/>
                      <w:r w:rsidRPr="0049405F">
                        <w:rPr>
                          <w:szCs w:val="20"/>
                        </w:rPr>
                        <w:t>K_offset</w:t>
                      </w:r>
                      <w:proofErr w:type="spellEnd"/>
                      <w:r w:rsidRPr="0049405F">
                        <w:rPr>
                          <w:szCs w:val="20"/>
                        </w:rPr>
                        <w:t xml:space="preserve"> for all UEs in connected mode, in order to minimize specifications about timing understanding and requirements for SI acquisition.  </w:t>
                      </w:r>
                    </w:p>
                    <w:p w14:paraId="752F8936" w14:textId="77777777" w:rsidR="00066F69" w:rsidRPr="00DF5629" w:rsidRDefault="00066F69" w:rsidP="0049405F">
                      <w:pPr>
                        <w:rPr>
                          <w:b/>
                          <w:bCs/>
                          <w:szCs w:val="20"/>
                        </w:rPr>
                      </w:pPr>
                      <w:r w:rsidRPr="00DF5629">
                        <w:rPr>
                          <w:b/>
                          <w:bCs/>
                          <w:szCs w:val="20"/>
                        </w:rPr>
                        <w:t>[MediaTek]</w:t>
                      </w:r>
                    </w:p>
                    <w:p w14:paraId="3BAFC225" w14:textId="77777777" w:rsidR="00066F69" w:rsidRPr="0049405F" w:rsidRDefault="00066F69" w:rsidP="0049405F">
                      <w:pPr>
                        <w:pStyle w:val="BodyText"/>
                        <w:rPr>
                          <w:rFonts w:ascii="Times New Roman" w:hAnsi="Times New Roman"/>
                          <w:szCs w:val="20"/>
                        </w:rPr>
                      </w:pPr>
                      <w:r w:rsidRPr="0049405F">
                        <w:rPr>
                          <w:rFonts w:ascii="Times New Roman" w:hAnsi="Times New Roman"/>
                          <w:szCs w:val="20"/>
                        </w:rPr>
                        <w:t xml:space="preserve">Proposal 1: The UE-specific differential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determined as the difference between the cell-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and the UE-specific </w:t>
                      </w:r>
                      <w:proofErr w:type="spellStart"/>
                      <w:r w:rsidRPr="0049405F">
                        <w:rPr>
                          <w:rFonts w:ascii="Times New Roman" w:hAnsi="Times New Roman"/>
                          <w:szCs w:val="20"/>
                        </w:rPr>
                        <w:t>K_offset</w:t>
                      </w:r>
                      <w:proofErr w:type="spellEnd"/>
                      <w:r w:rsidRPr="0049405F">
                        <w:rPr>
                          <w:rFonts w:ascii="Times New Roman" w:hAnsi="Times New Roman"/>
                          <w:szCs w:val="20"/>
                        </w:rPr>
                        <w:t xml:space="preserve"> is indicated by MAC CE.</w:t>
                      </w:r>
                    </w:p>
                    <w:p w14:paraId="60B7E413" w14:textId="77777777" w:rsidR="00066F69" w:rsidRPr="00DF5629" w:rsidRDefault="00066F69" w:rsidP="0049405F">
                      <w:pPr>
                        <w:rPr>
                          <w:b/>
                          <w:bCs/>
                          <w:szCs w:val="20"/>
                        </w:rPr>
                      </w:pPr>
                      <w:r w:rsidRPr="00DF5629">
                        <w:rPr>
                          <w:b/>
                          <w:bCs/>
                          <w:szCs w:val="20"/>
                        </w:rPr>
                        <w:t>[CATT]</w:t>
                      </w:r>
                    </w:p>
                    <w:p w14:paraId="09B5968E" w14:textId="77777777" w:rsidR="00066F69" w:rsidRPr="0049405F" w:rsidRDefault="00066F69" w:rsidP="0049405F">
                      <w:pPr>
                        <w:rPr>
                          <w:szCs w:val="20"/>
                        </w:rPr>
                      </w:pPr>
                      <w:r w:rsidRPr="0049405F">
                        <w:rPr>
                          <w:szCs w:val="20"/>
                        </w:rPr>
                        <w:t xml:space="preserve">Proposal 1: A UE-specific </w:t>
                      </w:r>
                      <w:proofErr w:type="spellStart"/>
                      <w:r w:rsidRPr="0049405F">
                        <w:rPr>
                          <w:szCs w:val="20"/>
                        </w:rPr>
                        <w:t>K_offset</w:t>
                      </w:r>
                      <w:proofErr w:type="spellEnd"/>
                      <w:r w:rsidRPr="0049405F">
                        <w:rPr>
                          <w:szCs w:val="20"/>
                        </w:rPr>
                        <w:t xml:space="preserve"> can be provided and updated by network with RRC reconfiguration.</w:t>
                      </w:r>
                    </w:p>
                    <w:p w14:paraId="165D7D69" w14:textId="77777777" w:rsidR="00066F69" w:rsidRPr="00DF5629" w:rsidRDefault="00066F69" w:rsidP="0049405F">
                      <w:pPr>
                        <w:rPr>
                          <w:b/>
                          <w:bCs/>
                          <w:szCs w:val="20"/>
                        </w:rPr>
                      </w:pPr>
                      <w:r w:rsidRPr="00DF5629">
                        <w:rPr>
                          <w:b/>
                          <w:bCs/>
                          <w:szCs w:val="20"/>
                        </w:rPr>
                        <w:t>[CMCC]</w:t>
                      </w:r>
                    </w:p>
                    <w:p w14:paraId="1BA0E4FC" w14:textId="77777777" w:rsidR="00066F69" w:rsidRPr="0049405F" w:rsidRDefault="00066F69" w:rsidP="0049405F">
                      <w:pPr>
                        <w:spacing w:beforeLines="50" w:before="120" w:afterLines="50" w:after="120"/>
                        <w:rPr>
                          <w:szCs w:val="20"/>
                        </w:rPr>
                      </w:pPr>
                      <w:r w:rsidRPr="0049405F">
                        <w:rPr>
                          <w:szCs w:val="20"/>
                        </w:rPr>
                        <w:t xml:space="preserve">Proposal 1: UE-specific </w:t>
                      </w:r>
                      <w:proofErr w:type="spellStart"/>
                      <w:r w:rsidRPr="0049405F">
                        <w:rPr>
                          <w:szCs w:val="20"/>
                        </w:rPr>
                        <w:t>K_offset</w:t>
                      </w:r>
                      <w:proofErr w:type="spellEnd"/>
                      <w:r w:rsidRPr="0049405F">
                        <w:rPr>
                          <w:szCs w:val="20"/>
                        </w:rPr>
                        <w:t xml:space="preserve"> update in RRC reconfiguration is not supported.</w:t>
                      </w:r>
                    </w:p>
                    <w:p w14:paraId="067D6819" w14:textId="77777777" w:rsidR="00066F69" w:rsidRPr="00DF5629" w:rsidRDefault="00066F69" w:rsidP="0049405F">
                      <w:pPr>
                        <w:rPr>
                          <w:b/>
                          <w:bCs/>
                          <w:szCs w:val="20"/>
                        </w:rPr>
                      </w:pPr>
                      <w:r w:rsidRPr="00DF5629">
                        <w:rPr>
                          <w:b/>
                          <w:bCs/>
                          <w:szCs w:val="20"/>
                        </w:rPr>
                        <w:t>[Lenovo, Motorola Mobility]</w:t>
                      </w:r>
                    </w:p>
                    <w:p w14:paraId="140F44AD" w14:textId="77777777" w:rsidR="00066F69" w:rsidRPr="0049405F" w:rsidRDefault="00066F69"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066F69" w:rsidRPr="00676409" w:rsidRDefault="00066F69"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066F69" w:rsidRPr="00DF5629" w:rsidRDefault="00066F69" w:rsidP="00676409">
                      <w:pPr>
                        <w:rPr>
                          <w:b/>
                          <w:bCs/>
                          <w:szCs w:val="20"/>
                        </w:rPr>
                      </w:pPr>
                      <w:r w:rsidRPr="00DF5629">
                        <w:rPr>
                          <w:b/>
                          <w:bCs/>
                          <w:szCs w:val="20"/>
                        </w:rPr>
                        <w:t>[CAICT]</w:t>
                      </w:r>
                    </w:p>
                    <w:p w14:paraId="54CCD816" w14:textId="77777777" w:rsidR="00066F69" w:rsidRPr="00676409" w:rsidRDefault="00066F69"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066F69" w:rsidRPr="00676409" w:rsidRDefault="00066F69"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066F69" w:rsidRPr="00676409" w:rsidRDefault="00066F69" w:rsidP="00676409">
                      <w:pPr>
                        <w:rPr>
                          <w:szCs w:val="20"/>
                        </w:rPr>
                      </w:pPr>
                      <w:r w:rsidRPr="00676409">
                        <w:rPr>
                          <w:rFonts w:hint="eastAsia"/>
                          <w:szCs w:val="20"/>
                        </w:rPr>
                        <w:t>P</w:t>
                      </w:r>
                      <w:r w:rsidRPr="00676409">
                        <w:rPr>
                          <w:szCs w:val="20"/>
                        </w:rPr>
                        <w:t xml:space="preserve">roposal 3: FFS whether to introduce </w:t>
                      </w:r>
                      <w:proofErr w:type="spellStart"/>
                      <w:r w:rsidRPr="00676409">
                        <w:rPr>
                          <w:szCs w:val="20"/>
                        </w:rPr>
                        <w:t>K_offset</w:t>
                      </w:r>
                      <w:proofErr w:type="spellEnd"/>
                      <w:r w:rsidRPr="00676409">
                        <w:rPr>
                          <w:szCs w:val="20"/>
                        </w:rPr>
                        <w:t xml:space="preserve"> here to indicate the activation time of the updated cell-specific </w:t>
                      </w:r>
                      <w:proofErr w:type="spellStart"/>
                      <w:r w:rsidRPr="00676409">
                        <w:rPr>
                          <w:szCs w:val="20"/>
                        </w:rPr>
                        <w:t>K_offset</w:t>
                      </w:r>
                      <w:proofErr w:type="spellEnd"/>
                      <w:r w:rsidRPr="00676409">
                        <w:rPr>
                          <w:szCs w:val="20"/>
                        </w:rPr>
                        <w:t xml:space="preserve"> in SI for UEs after initial access to avoid blind detection at </w:t>
                      </w:r>
                      <w:proofErr w:type="spellStart"/>
                      <w:r w:rsidRPr="00676409">
                        <w:rPr>
                          <w:szCs w:val="20"/>
                        </w:rPr>
                        <w:t>gNB</w:t>
                      </w:r>
                      <w:proofErr w:type="spellEnd"/>
                      <w:r w:rsidRPr="00676409">
                        <w:rPr>
                          <w:szCs w:val="20"/>
                        </w:rPr>
                        <w:t xml:space="preserve"> in the confusion period. </w:t>
                      </w:r>
                    </w:p>
                    <w:p w14:paraId="578A6CDD" w14:textId="77777777" w:rsidR="00066F69" w:rsidRPr="006B61E7" w:rsidRDefault="00066F69" w:rsidP="006B61E7">
                      <w:pPr>
                        <w:rPr>
                          <w:b/>
                          <w:bCs/>
                          <w:szCs w:val="20"/>
                        </w:rPr>
                      </w:pPr>
                      <w:r w:rsidRPr="006B61E7">
                        <w:rPr>
                          <w:b/>
                          <w:bCs/>
                          <w:szCs w:val="20"/>
                        </w:rPr>
                        <w:t>[NEC]</w:t>
                      </w:r>
                    </w:p>
                    <w:p w14:paraId="747F44E8" w14:textId="77777777" w:rsidR="00066F69" w:rsidRPr="00676409" w:rsidRDefault="00066F69" w:rsidP="006B61E7">
                      <w:pPr>
                        <w:rPr>
                          <w:szCs w:val="20"/>
                        </w:rPr>
                      </w:pPr>
                      <w:r w:rsidRPr="00676409">
                        <w:rPr>
                          <w:szCs w:val="20"/>
                        </w:rPr>
                        <w:t xml:space="preserve">Proposal 3: Support UE-specific </w:t>
                      </w:r>
                      <w:proofErr w:type="spellStart"/>
                      <w:r w:rsidRPr="00676409">
                        <w:rPr>
                          <w:szCs w:val="20"/>
                        </w:rPr>
                        <w:t>K_offset</w:t>
                      </w:r>
                      <w:proofErr w:type="spellEnd"/>
                      <w:r w:rsidRPr="00676409">
                        <w:rPr>
                          <w:szCs w:val="20"/>
                        </w:rPr>
                        <w:t xml:space="preserve"> update with MAC CE only in Rel-17.</w:t>
                      </w:r>
                    </w:p>
                    <w:p w14:paraId="0E0EE2AC" w14:textId="5C1BDC78" w:rsidR="00066F69" w:rsidRDefault="00066F69" w:rsidP="0077342F">
                      <w:pPr>
                        <w:rPr>
                          <w:szCs w:val="20"/>
                        </w:rPr>
                      </w:pPr>
                      <w:r w:rsidRPr="00676409">
                        <w:rPr>
                          <w:szCs w:val="20"/>
                        </w:rPr>
                        <w:t xml:space="preserve">Proposal 4: Support UE based triggering for </w:t>
                      </w:r>
                      <w:proofErr w:type="spellStart"/>
                      <w:r w:rsidRPr="00676409">
                        <w:rPr>
                          <w:szCs w:val="20"/>
                        </w:rPr>
                        <w:t>K_offset</w:t>
                      </w:r>
                      <w:proofErr w:type="spellEnd"/>
                      <w:r w:rsidRPr="00676409">
                        <w:rPr>
                          <w:szCs w:val="20"/>
                        </w:rPr>
                        <w:t xml:space="preserve"> update after initial access.</w:t>
                      </w:r>
                    </w:p>
                    <w:p w14:paraId="108B0D61" w14:textId="77777777" w:rsidR="00066F69" w:rsidRPr="00DF5629" w:rsidRDefault="00066F69" w:rsidP="001E5F64">
                      <w:pPr>
                        <w:rPr>
                          <w:b/>
                          <w:bCs/>
                          <w:szCs w:val="20"/>
                        </w:rPr>
                      </w:pPr>
                      <w:r w:rsidRPr="00DF5629">
                        <w:rPr>
                          <w:b/>
                          <w:bCs/>
                          <w:szCs w:val="20"/>
                        </w:rPr>
                        <w:t>[Xiaomi]</w:t>
                      </w:r>
                    </w:p>
                    <w:p w14:paraId="418CF4F7" w14:textId="77777777" w:rsidR="00066F69" w:rsidRPr="00676409" w:rsidRDefault="00066F69" w:rsidP="001E5F64">
                      <w:pPr>
                        <w:rPr>
                          <w:szCs w:val="20"/>
                        </w:rPr>
                      </w:pPr>
                      <w:r w:rsidRPr="00676409">
                        <w:rPr>
                          <w:szCs w:val="20"/>
                        </w:rPr>
                        <w:t xml:space="preserve">Proposal 4: The UE-specific </w:t>
                      </w:r>
                      <w:proofErr w:type="spellStart"/>
                      <w:r w:rsidRPr="00676409">
                        <w:rPr>
                          <w:szCs w:val="20"/>
                        </w:rPr>
                        <w:t>K_offset</w:t>
                      </w:r>
                      <w:proofErr w:type="spellEnd"/>
                      <w:r w:rsidRPr="00676409">
                        <w:rPr>
                          <w:szCs w:val="20"/>
                        </w:rPr>
                        <w:t xml:space="preserve"> can be provided and updated by network with RRC configuration/reconfiguration. It is up to </w:t>
                      </w:r>
                      <w:proofErr w:type="spellStart"/>
                      <w:r w:rsidRPr="00676409">
                        <w:rPr>
                          <w:szCs w:val="20"/>
                        </w:rPr>
                        <w:t>gNB’s</w:t>
                      </w:r>
                      <w:proofErr w:type="spellEnd"/>
                      <w:r w:rsidRPr="00676409">
                        <w:rPr>
                          <w:szCs w:val="20"/>
                        </w:rPr>
                        <w:t xml:space="preserve"> implementation to select the proper signaling to update the UE-specific </w:t>
                      </w:r>
                      <w:proofErr w:type="spellStart"/>
                      <w:r w:rsidRPr="00676409">
                        <w:rPr>
                          <w:szCs w:val="20"/>
                        </w:rPr>
                        <w:t>K_offset</w:t>
                      </w:r>
                      <w:proofErr w:type="spellEnd"/>
                      <w:r w:rsidRPr="00676409">
                        <w:rPr>
                          <w:szCs w:val="20"/>
                        </w:rPr>
                        <w:t>.</w:t>
                      </w:r>
                    </w:p>
                    <w:p w14:paraId="33E5C388" w14:textId="77777777" w:rsidR="00066F69" w:rsidRPr="0077342F" w:rsidRDefault="00066F69"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66F69" w:rsidRPr="00DF5629" w:rsidRDefault="00066F69" w:rsidP="00676409">
                            <w:pPr>
                              <w:rPr>
                                <w:b/>
                                <w:bCs/>
                                <w:szCs w:val="20"/>
                              </w:rPr>
                            </w:pPr>
                            <w:r w:rsidRPr="00DF5629">
                              <w:rPr>
                                <w:b/>
                                <w:bCs/>
                                <w:szCs w:val="20"/>
                              </w:rPr>
                              <w:t>[Intel]</w:t>
                            </w:r>
                          </w:p>
                          <w:p w14:paraId="49EFC5DD" w14:textId="312C794B" w:rsidR="00066F69" w:rsidRPr="00676409" w:rsidRDefault="00066F69"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066F69" w:rsidRPr="00DF5629" w:rsidRDefault="00066F69" w:rsidP="00DB7948">
                            <w:pPr>
                              <w:pStyle w:val="ListParagraph"/>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066F69" w:rsidRPr="00DF5629" w:rsidRDefault="00066F69" w:rsidP="00DB7948">
                            <w:pPr>
                              <w:pStyle w:val="ListParagraph"/>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066F69" w:rsidRPr="00DF5629" w:rsidRDefault="00066F69" w:rsidP="00676409">
                            <w:pPr>
                              <w:rPr>
                                <w:b/>
                                <w:bCs/>
                                <w:szCs w:val="20"/>
                              </w:rPr>
                            </w:pPr>
                            <w:r w:rsidRPr="00DF5629">
                              <w:rPr>
                                <w:b/>
                                <w:bCs/>
                                <w:szCs w:val="20"/>
                              </w:rPr>
                              <w:t>[NTT DOCOMO]</w:t>
                            </w:r>
                          </w:p>
                          <w:p w14:paraId="335E183B" w14:textId="77777777" w:rsidR="00066F69" w:rsidRPr="00676409" w:rsidRDefault="00066F69"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066F69" w:rsidRPr="00DF5629" w:rsidRDefault="00066F69" w:rsidP="00676409">
                            <w:pPr>
                              <w:rPr>
                                <w:b/>
                                <w:bCs/>
                                <w:szCs w:val="20"/>
                              </w:rPr>
                            </w:pPr>
                            <w:r w:rsidRPr="00DF5629">
                              <w:rPr>
                                <w:b/>
                                <w:bCs/>
                                <w:szCs w:val="20"/>
                              </w:rPr>
                              <w:t>[Baicells]</w:t>
                            </w:r>
                          </w:p>
                          <w:p w14:paraId="5DEBBEB4" w14:textId="76D26852" w:rsidR="00066F69" w:rsidRDefault="00066F69"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066F69" w:rsidRPr="00676409" w:rsidRDefault="00066F69"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066F69" w:rsidRPr="00DF5629" w:rsidRDefault="00066F69" w:rsidP="00676409">
                            <w:pPr>
                              <w:rPr>
                                <w:b/>
                                <w:bCs/>
                                <w:szCs w:val="20"/>
                              </w:rPr>
                            </w:pPr>
                            <w:r w:rsidRPr="00DF5629">
                              <w:rPr>
                                <w:b/>
                                <w:bCs/>
                                <w:szCs w:val="20"/>
                              </w:rPr>
                              <w:t>[FGI, Asia Pacific Telecom, III]</w:t>
                            </w:r>
                          </w:p>
                          <w:p w14:paraId="71D24956" w14:textId="77777777" w:rsidR="00066F69" w:rsidRPr="00676409" w:rsidRDefault="00066F69"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066F69" w:rsidRPr="00EE3FF7" w:rsidRDefault="00066F69"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66F69" w:rsidRPr="00DF5629" w:rsidRDefault="00066F69" w:rsidP="00676409">
                      <w:pPr>
                        <w:rPr>
                          <w:b/>
                          <w:bCs/>
                          <w:szCs w:val="20"/>
                        </w:rPr>
                      </w:pPr>
                      <w:r w:rsidRPr="00DF5629">
                        <w:rPr>
                          <w:b/>
                          <w:bCs/>
                          <w:szCs w:val="20"/>
                        </w:rPr>
                        <w:t>[Intel]</w:t>
                      </w:r>
                    </w:p>
                    <w:p w14:paraId="49EFC5DD" w14:textId="312C794B" w:rsidR="00066F69" w:rsidRPr="00676409" w:rsidRDefault="00066F69" w:rsidP="00676409">
                      <w:pPr>
                        <w:rPr>
                          <w:szCs w:val="20"/>
                        </w:rPr>
                      </w:pPr>
                      <w:r w:rsidRPr="00676409">
                        <w:rPr>
                          <w:szCs w:val="20"/>
                        </w:rPr>
                        <w:t xml:space="preserve">Proposal 2: Differential scheme is supported for indication of UE-specific </w:t>
                      </w:r>
                      <w:proofErr w:type="spellStart"/>
                      <w:r w:rsidRPr="00676409">
                        <w:rPr>
                          <w:szCs w:val="20"/>
                        </w:rPr>
                        <w:t>K_offset</w:t>
                      </w:r>
                      <w:proofErr w:type="spellEnd"/>
                      <w:r w:rsidRPr="00676409">
                        <w:rPr>
                          <w:szCs w:val="20"/>
                        </w:rPr>
                        <w:t xml:space="preserve"> via MAC CE</w:t>
                      </w:r>
                    </w:p>
                    <w:p w14:paraId="0E868EAC" w14:textId="77777777" w:rsidR="00066F69" w:rsidRPr="00DF5629" w:rsidRDefault="00066F69" w:rsidP="00DB7948">
                      <w:pPr>
                        <w:pStyle w:val="ListParagraph"/>
                        <w:numPr>
                          <w:ilvl w:val="0"/>
                          <w:numId w:val="67"/>
                        </w:numPr>
                        <w:rPr>
                          <w:szCs w:val="20"/>
                        </w:rPr>
                      </w:pPr>
                      <w:r w:rsidRPr="00DF5629">
                        <w:rPr>
                          <w:szCs w:val="20"/>
                        </w:rPr>
                        <w:t xml:space="preserve">Difference between cell/beam-specific </w:t>
                      </w:r>
                      <w:proofErr w:type="spellStart"/>
                      <w:r w:rsidRPr="00DF5629">
                        <w:rPr>
                          <w:szCs w:val="20"/>
                        </w:rPr>
                        <w:t>K_offset</w:t>
                      </w:r>
                      <w:proofErr w:type="spellEnd"/>
                      <w:r w:rsidRPr="00DF5629">
                        <w:rPr>
                          <w:szCs w:val="20"/>
                        </w:rPr>
                        <w:t xml:space="preserve"> and UE-specific </w:t>
                      </w:r>
                      <w:proofErr w:type="spellStart"/>
                      <w:r w:rsidRPr="00DF5629">
                        <w:rPr>
                          <w:szCs w:val="20"/>
                        </w:rPr>
                        <w:t>K_offset</w:t>
                      </w:r>
                      <w:proofErr w:type="spellEnd"/>
                      <w:r w:rsidRPr="00DF5629">
                        <w:rPr>
                          <w:szCs w:val="20"/>
                        </w:rPr>
                        <w:t xml:space="preserve"> is indicated </w:t>
                      </w:r>
                    </w:p>
                    <w:p w14:paraId="5B1C18BA" w14:textId="77777777" w:rsidR="00066F69" w:rsidRPr="00DF5629" w:rsidRDefault="00066F69" w:rsidP="00DB7948">
                      <w:pPr>
                        <w:pStyle w:val="ListParagraph"/>
                        <w:numPr>
                          <w:ilvl w:val="0"/>
                          <w:numId w:val="67"/>
                        </w:numPr>
                        <w:rPr>
                          <w:szCs w:val="20"/>
                        </w:rPr>
                      </w:pPr>
                      <w:r w:rsidRPr="00DF5629">
                        <w:rPr>
                          <w:szCs w:val="20"/>
                        </w:rPr>
                        <w:t xml:space="preserve">RRC-based configuration for UE-specific </w:t>
                      </w:r>
                      <w:proofErr w:type="spellStart"/>
                      <w:r w:rsidRPr="00DF5629">
                        <w:rPr>
                          <w:szCs w:val="20"/>
                        </w:rPr>
                        <w:t>K_offset</w:t>
                      </w:r>
                      <w:proofErr w:type="spellEnd"/>
                      <w:r w:rsidRPr="00DF5629">
                        <w:rPr>
                          <w:szCs w:val="20"/>
                        </w:rPr>
                        <w:t xml:space="preserve"> is not supported</w:t>
                      </w:r>
                    </w:p>
                    <w:p w14:paraId="5FED72E8" w14:textId="77777777" w:rsidR="00066F69" w:rsidRPr="00DF5629" w:rsidRDefault="00066F69" w:rsidP="00676409">
                      <w:pPr>
                        <w:rPr>
                          <w:b/>
                          <w:bCs/>
                          <w:szCs w:val="20"/>
                        </w:rPr>
                      </w:pPr>
                      <w:r w:rsidRPr="00DF5629">
                        <w:rPr>
                          <w:b/>
                          <w:bCs/>
                          <w:szCs w:val="20"/>
                        </w:rPr>
                        <w:t>[NTT DOCOMO]</w:t>
                      </w:r>
                    </w:p>
                    <w:p w14:paraId="335E183B" w14:textId="77777777" w:rsidR="00066F69" w:rsidRPr="00676409" w:rsidRDefault="00066F69" w:rsidP="00676409">
                      <w:pPr>
                        <w:rPr>
                          <w:szCs w:val="20"/>
                        </w:rPr>
                      </w:pPr>
                      <w:r w:rsidRPr="00676409">
                        <w:rPr>
                          <w:szCs w:val="20"/>
                        </w:rPr>
                        <w:t xml:space="preserve">Proposal 2: Single indication of updating </w:t>
                      </w:r>
                      <w:proofErr w:type="spellStart"/>
                      <w:r w:rsidRPr="00676409">
                        <w:rPr>
                          <w:szCs w:val="20"/>
                        </w:rPr>
                        <w:t>K_offset</w:t>
                      </w:r>
                      <w:proofErr w:type="spellEnd"/>
                      <w:r w:rsidRPr="00676409">
                        <w:rPr>
                          <w:szCs w:val="20"/>
                        </w:rPr>
                        <w:t xml:space="preserve"> with MAC-CE is sufficient.</w:t>
                      </w:r>
                    </w:p>
                    <w:p w14:paraId="3BD46321" w14:textId="77777777" w:rsidR="00066F69" w:rsidRPr="00DF5629" w:rsidRDefault="00066F69" w:rsidP="00676409">
                      <w:pPr>
                        <w:rPr>
                          <w:b/>
                          <w:bCs/>
                          <w:szCs w:val="20"/>
                        </w:rPr>
                      </w:pPr>
                      <w:r w:rsidRPr="00DF5629">
                        <w:rPr>
                          <w:b/>
                          <w:bCs/>
                          <w:szCs w:val="20"/>
                        </w:rPr>
                        <w:t>[Baicells]</w:t>
                      </w:r>
                    </w:p>
                    <w:p w14:paraId="5DEBBEB4" w14:textId="76D26852" w:rsidR="00066F69" w:rsidRDefault="00066F69" w:rsidP="00676409">
                      <w:pPr>
                        <w:rPr>
                          <w:szCs w:val="20"/>
                        </w:rPr>
                      </w:pPr>
                      <w:r w:rsidRPr="00676409">
                        <w:rPr>
                          <w:szCs w:val="20"/>
                        </w:rPr>
                        <w:t xml:space="preserve">Proposal 1: The UE-specific </w:t>
                      </w:r>
                      <w:proofErr w:type="spellStart"/>
                      <w:r w:rsidRPr="00676409">
                        <w:rPr>
                          <w:szCs w:val="20"/>
                        </w:rPr>
                        <w:t>K_offset</w:t>
                      </w:r>
                      <w:proofErr w:type="spellEnd"/>
                      <w:r w:rsidRPr="00676409">
                        <w:rPr>
                          <w:szCs w:val="20"/>
                        </w:rPr>
                        <w:t xml:space="preserve"> can be provided and updated by network with MAC CE, and not by RRC reconfiguration.</w:t>
                      </w:r>
                    </w:p>
                    <w:p w14:paraId="00F90269" w14:textId="6DB850D0" w:rsidR="00066F69" w:rsidRPr="00676409" w:rsidRDefault="00066F69" w:rsidP="00676409">
                      <w:pPr>
                        <w:rPr>
                          <w:szCs w:val="20"/>
                        </w:rPr>
                      </w:pPr>
                      <w:r w:rsidRPr="001E5F64">
                        <w:rPr>
                          <w:szCs w:val="20"/>
                        </w:rPr>
                        <w:t xml:space="preserve">Proposal 2: For cell-specific </w:t>
                      </w:r>
                      <w:proofErr w:type="spellStart"/>
                      <w:r w:rsidRPr="001E5F64">
                        <w:rPr>
                          <w:szCs w:val="20"/>
                        </w:rPr>
                        <w:t>K_offset</w:t>
                      </w:r>
                      <w:proofErr w:type="spellEnd"/>
                      <w:r w:rsidRPr="001E5F64">
                        <w:rPr>
                          <w:szCs w:val="20"/>
                        </w:rPr>
                        <w:t xml:space="preserve"> update, a time window shall be configured by the network to delay it taking effective.</w:t>
                      </w:r>
                    </w:p>
                    <w:p w14:paraId="37FFF7CD" w14:textId="77777777" w:rsidR="00066F69" w:rsidRPr="00DF5629" w:rsidRDefault="00066F69" w:rsidP="00676409">
                      <w:pPr>
                        <w:rPr>
                          <w:b/>
                          <w:bCs/>
                          <w:szCs w:val="20"/>
                        </w:rPr>
                      </w:pPr>
                      <w:r w:rsidRPr="00DF5629">
                        <w:rPr>
                          <w:b/>
                          <w:bCs/>
                          <w:szCs w:val="20"/>
                        </w:rPr>
                        <w:t>[FGI, Asia Pacific Telecom, III]</w:t>
                      </w:r>
                    </w:p>
                    <w:p w14:paraId="71D24956" w14:textId="77777777" w:rsidR="00066F69" w:rsidRPr="00676409" w:rsidRDefault="00066F69" w:rsidP="00676409">
                      <w:pPr>
                        <w:rPr>
                          <w:szCs w:val="20"/>
                        </w:rPr>
                      </w:pPr>
                      <w:r w:rsidRPr="00676409">
                        <w:rPr>
                          <w:szCs w:val="20"/>
                        </w:rPr>
                        <w:t>Proposal 5</w:t>
                      </w:r>
                      <w:r w:rsidRPr="00676409">
                        <w:rPr>
                          <w:szCs w:val="20"/>
                        </w:rPr>
                        <w:tab/>
                        <w:t xml:space="preserve">UE-specific </w:t>
                      </w:r>
                      <w:proofErr w:type="spellStart"/>
                      <w:r w:rsidRPr="00676409">
                        <w:rPr>
                          <w:szCs w:val="20"/>
                        </w:rPr>
                        <w:t>K_offset</w:t>
                      </w:r>
                      <w:proofErr w:type="spellEnd"/>
                      <w:r w:rsidRPr="00676409">
                        <w:rPr>
                          <w:szCs w:val="20"/>
                        </w:rPr>
                        <w:t xml:space="preserve"> via RRC reconfiguration may not be needed.</w:t>
                      </w:r>
                    </w:p>
                    <w:p w14:paraId="2B2EF338" w14:textId="4139D86A" w:rsidR="00066F69" w:rsidRPr="00EE3FF7" w:rsidRDefault="00066F69" w:rsidP="00765EFE">
                      <w:pPr>
                        <w:rPr>
                          <w:szCs w:val="20"/>
                        </w:rPr>
                      </w:pPr>
                      <w:r w:rsidRPr="00676409">
                        <w:rPr>
                          <w:szCs w:val="20"/>
                        </w:rPr>
                        <w:t>Proposal 6</w:t>
                      </w:r>
                      <w:r w:rsidRPr="00676409">
                        <w:rPr>
                          <w:szCs w:val="20"/>
                        </w:rPr>
                        <w:tab/>
                        <w:t xml:space="preserve">If UE-specific </w:t>
                      </w:r>
                      <w:proofErr w:type="spellStart"/>
                      <w:r w:rsidRPr="00676409">
                        <w:rPr>
                          <w:szCs w:val="20"/>
                        </w:rPr>
                        <w:t>K_offset</w:t>
                      </w:r>
                      <w:proofErr w:type="spellEnd"/>
                      <w:r w:rsidRPr="00676409">
                        <w:rPr>
                          <w:szCs w:val="20"/>
                        </w:rPr>
                        <w:t xml:space="preserve"> via RRC is supported, one potential enhancement on signaling overhead is that MAC CE may only provide a differential value of </w:t>
                      </w:r>
                      <w:proofErr w:type="spellStart"/>
                      <w:r w:rsidRPr="00676409">
                        <w:rPr>
                          <w:szCs w:val="20"/>
                        </w:rPr>
                        <w:t>K_offset</w:t>
                      </w:r>
                      <w:proofErr w:type="spellEnd"/>
                      <w:r w:rsidRPr="00676409">
                        <w:rPr>
                          <w:szCs w:val="20"/>
                        </w:rPr>
                        <w:t xml:space="preserve">, and RRC reconfiguration provides an absolute value of </w:t>
                      </w:r>
                      <w:proofErr w:type="spellStart"/>
                      <w:r w:rsidRPr="00676409">
                        <w:rPr>
                          <w:szCs w:val="20"/>
                        </w:rPr>
                        <w:t>K_offset</w:t>
                      </w:r>
                      <w:proofErr w:type="spellEnd"/>
                      <w:r w:rsidRPr="00676409">
                        <w:rPr>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w:t>
      </w:r>
      <w:proofErr w:type="spellStart"/>
      <w:r w:rsidR="00F31220">
        <w:rPr>
          <w:rFonts w:ascii="Arial" w:hAnsi="Arial" w:cs="Arial"/>
        </w:rPr>
        <w:t>K_offset</w:t>
      </w:r>
      <w:proofErr w:type="spellEnd"/>
      <w:r w:rsidR="00F31220">
        <w:rPr>
          <w:rFonts w:ascii="Arial" w:hAnsi="Arial" w:cs="Arial"/>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rPr>
          <w:rFonts w:ascii="Arial" w:hAnsi="Arial" w:cs="Arial"/>
        </w:rPr>
      </w:pPr>
      <w:r w:rsidRPr="00E80668">
        <w:rPr>
          <w:rFonts w:ascii="Arial" w:hAnsi="Arial" w:cs="Arial"/>
        </w:rPr>
        <w:t xml:space="preserve">The usual system information update procedure can be used to update </w:t>
      </w:r>
      <w:proofErr w:type="spellStart"/>
      <w:r w:rsidRPr="00E80668">
        <w:rPr>
          <w:rFonts w:ascii="Arial" w:hAnsi="Arial" w:cs="Arial"/>
        </w:rPr>
        <w:t>K_offset</w:t>
      </w:r>
      <w:proofErr w:type="spellEnd"/>
      <w:r w:rsidRPr="00E80668">
        <w:rPr>
          <w:rFonts w:ascii="Arial" w:hAnsi="Arial" w:cs="Arial"/>
        </w:rPr>
        <w:t xml:space="preserve">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w:t>
      </w:r>
      <w:proofErr w:type="spellStart"/>
      <w:r w:rsidR="00E80668">
        <w:rPr>
          <w:rFonts w:ascii="Arial" w:hAnsi="Arial" w:cs="Arial"/>
        </w:rPr>
        <w:t>K_offset</w:t>
      </w:r>
      <w:proofErr w:type="spellEnd"/>
      <w:r w:rsidR="00E80668">
        <w:rPr>
          <w:rFonts w:ascii="Arial" w:hAnsi="Arial" w:cs="Arial"/>
        </w:rPr>
        <w:t xml:space="preserve">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66F69" w:rsidRPr="007E6BAA" w:rsidRDefault="00066F69" w:rsidP="00E80668">
                            <w:pPr>
                              <w:rPr>
                                <w:b/>
                                <w:bCs/>
                                <w:sz w:val="18"/>
                                <w:szCs w:val="18"/>
                              </w:rPr>
                            </w:pPr>
                            <w:r w:rsidRPr="007E6BAA">
                              <w:rPr>
                                <w:b/>
                                <w:bCs/>
                                <w:sz w:val="18"/>
                                <w:szCs w:val="18"/>
                              </w:rPr>
                              <w:t>[CAICT]</w:t>
                            </w:r>
                          </w:p>
                          <w:p w14:paraId="5D46CE86" w14:textId="77777777" w:rsidR="00066F69" w:rsidRPr="007E6BAA" w:rsidRDefault="00066F6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1"/>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066F69" w:rsidRPr="007E6BAA" w:rsidRDefault="00066F69"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95pt;height:183.75pt;mso-width-percent:0;mso-height-percent:0;mso-width-percent:0;mso-height-percent:0" o:ole="">
                                  <v:imagedata r:id="rId11" o:title=""/>
                                </v:shape>
                                <o:OLEObject Type="Embed" ProgID="Visio.Drawing.15" ShapeID="_x0000_i1028" DrawAspect="Content" ObjectID="_1695840913" r:id="rId12"/>
                              </w:object>
                            </w:r>
                          </w:p>
                          <w:p w14:paraId="60552FF1" w14:textId="77777777" w:rsidR="00066F69" w:rsidRPr="007E6BAA" w:rsidRDefault="00066F6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066F69" w:rsidRPr="007E6BAA" w:rsidRDefault="00066F6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66F69" w:rsidRPr="007E6BAA" w:rsidRDefault="00066F69" w:rsidP="00E80668">
                      <w:pPr>
                        <w:rPr>
                          <w:b/>
                          <w:bCs/>
                          <w:sz w:val="18"/>
                          <w:szCs w:val="18"/>
                        </w:rPr>
                      </w:pPr>
                      <w:r w:rsidRPr="007E6BAA">
                        <w:rPr>
                          <w:b/>
                          <w:bCs/>
                          <w:sz w:val="18"/>
                          <w:szCs w:val="18"/>
                        </w:rPr>
                        <w:t>[CAICT]</w:t>
                      </w:r>
                    </w:p>
                    <w:p w14:paraId="5D46CE86" w14:textId="77777777" w:rsidR="00066F69" w:rsidRPr="007E6BAA" w:rsidRDefault="00066F6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w:t>
                      </w:r>
                      <w:proofErr w:type="spellStart"/>
                      <w:r w:rsidRPr="007E6BAA">
                        <w:rPr>
                          <w:sz w:val="18"/>
                          <w:szCs w:val="18"/>
                        </w:rPr>
                        <w:t>gNB</w:t>
                      </w:r>
                      <w:proofErr w:type="spellEnd"/>
                      <w:r w:rsidRPr="007E6BAA">
                        <w:rPr>
                          <w:sz w:val="18"/>
                          <w:szCs w:val="18"/>
                        </w:rPr>
                        <w:t xml:space="preserve">, it will process the DL and UL signals based on the new configuration after sending the updated SI. However, in NTN, since the RTT between </w:t>
                      </w:r>
                      <w:proofErr w:type="spellStart"/>
                      <w:r w:rsidRPr="007E6BAA">
                        <w:rPr>
                          <w:sz w:val="18"/>
                          <w:szCs w:val="18"/>
                        </w:rPr>
                        <w:t>gNB</w:t>
                      </w:r>
                      <w:proofErr w:type="spellEnd"/>
                      <w:r w:rsidRPr="007E6BAA">
                        <w:rPr>
                          <w:sz w:val="18"/>
                          <w:szCs w:val="18"/>
                        </w:rPr>
                        <w:t xml:space="preserve"> and UE is quite long, after sending the updated SI, it should wait minimum RTT to apply the new configuration in the updated SI. For example, if a new </w:t>
                      </w:r>
                      <w:proofErr w:type="spellStart"/>
                      <w:r w:rsidRPr="007E6BAA">
                        <w:rPr>
                          <w:sz w:val="18"/>
                          <w:szCs w:val="18"/>
                        </w:rPr>
                        <w:t>K_offset</w:t>
                      </w:r>
                      <w:proofErr w:type="spellEnd"/>
                      <w:r w:rsidRPr="007E6BAA">
                        <w:rPr>
                          <w:sz w:val="18"/>
                          <w:szCs w:val="18"/>
                        </w:rPr>
                        <w:t xml:space="preserve"> is indicated in the updated SI, </w:t>
                      </w:r>
                      <w:proofErr w:type="spellStart"/>
                      <w:r w:rsidRPr="007E6BAA">
                        <w:rPr>
                          <w:sz w:val="18"/>
                          <w:szCs w:val="18"/>
                        </w:rPr>
                        <w:t>gNB</w:t>
                      </w:r>
                      <w:proofErr w:type="spellEnd"/>
                      <w:r w:rsidRPr="007E6BAA">
                        <w:rPr>
                          <w:sz w:val="18"/>
                          <w:szCs w:val="18"/>
                        </w:rPr>
                        <w:t xml:space="preserve"> still has to use the old </w:t>
                      </w:r>
                      <w:proofErr w:type="spellStart"/>
                      <w:r w:rsidRPr="007E6BAA">
                        <w:rPr>
                          <w:sz w:val="18"/>
                          <w:szCs w:val="18"/>
                        </w:rPr>
                        <w:t>K_offset</w:t>
                      </w:r>
                      <w:proofErr w:type="spellEnd"/>
                      <w:r w:rsidRPr="007E6BAA">
                        <w:rPr>
                          <w:sz w:val="18"/>
                          <w:szCs w:val="18"/>
                        </w:rPr>
                        <w:t xml:space="preserve">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w:t>
                      </w:r>
                      <w:proofErr w:type="spellStart"/>
                      <w:r w:rsidRPr="007E6BAA">
                        <w:rPr>
                          <w:sz w:val="18"/>
                          <w:szCs w:val="18"/>
                        </w:rPr>
                        <w:t>gNB</w:t>
                      </w:r>
                      <w:proofErr w:type="spellEnd"/>
                      <w:r w:rsidRPr="007E6BAA">
                        <w:rPr>
                          <w:sz w:val="18"/>
                          <w:szCs w:val="18"/>
                        </w:rPr>
                        <w:t xml:space="preserv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w:t>
                      </w:r>
                      <w:proofErr w:type="spellStart"/>
                      <w:r w:rsidRPr="007E6BAA">
                        <w:rPr>
                          <w:sz w:val="18"/>
                          <w:szCs w:val="18"/>
                        </w:rPr>
                        <w:t>gNB</w:t>
                      </w:r>
                      <w:proofErr w:type="spellEnd"/>
                      <w:r w:rsidRPr="007E6BAA">
                        <w:rPr>
                          <w:sz w:val="18"/>
                          <w:szCs w:val="18"/>
                        </w:rPr>
                        <w:t xml:space="preserve">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 xml:space="preserve">for gNB to use whether new K_offset or old K_offset to receive UL signal, since the UE-specific TA might not be all available at </w:t>
                      </w:r>
                      <w:proofErr w:type="spellStart"/>
                      <w:r w:rsidRPr="007E6BAA">
                        <w:rPr>
                          <w:sz w:val="18"/>
                          <w:szCs w:val="18"/>
                        </w:rPr>
                        <w:t>gNB</w:t>
                      </w:r>
                      <w:bookmarkEnd w:id="2"/>
                      <w:proofErr w:type="spellEnd"/>
                      <w:r w:rsidRPr="007E6BAA">
                        <w:rPr>
                          <w:sz w:val="18"/>
                          <w:szCs w:val="18"/>
                        </w:rPr>
                        <w:t xml:space="preserve"> and thus </w:t>
                      </w:r>
                      <w:proofErr w:type="spellStart"/>
                      <w:r w:rsidRPr="007E6BAA">
                        <w:rPr>
                          <w:sz w:val="18"/>
                          <w:szCs w:val="18"/>
                        </w:rPr>
                        <w:t>gNB</w:t>
                      </w:r>
                      <w:proofErr w:type="spellEnd"/>
                      <w:r w:rsidRPr="007E6BAA">
                        <w:rPr>
                          <w:sz w:val="18"/>
                          <w:szCs w:val="18"/>
                        </w:rPr>
                        <w:t xml:space="preserve"> is not able to precisely estimate the RTT associated to all UEs. Therefore, </w:t>
                      </w:r>
                      <w:proofErr w:type="spellStart"/>
                      <w:r w:rsidRPr="007E6BAA">
                        <w:rPr>
                          <w:sz w:val="18"/>
                          <w:szCs w:val="18"/>
                        </w:rPr>
                        <w:t>gNB</w:t>
                      </w:r>
                      <w:proofErr w:type="spellEnd"/>
                      <w:r w:rsidRPr="007E6BAA">
                        <w:rPr>
                          <w:sz w:val="18"/>
                          <w:szCs w:val="18"/>
                        </w:rPr>
                        <w:t xml:space="preserve"> needs to use blind-detection based on both new </w:t>
                      </w:r>
                      <w:proofErr w:type="spellStart"/>
                      <w:r w:rsidRPr="007E6BAA">
                        <w:rPr>
                          <w:sz w:val="18"/>
                          <w:szCs w:val="18"/>
                        </w:rPr>
                        <w:t>K_offset</w:t>
                      </w:r>
                      <w:proofErr w:type="spellEnd"/>
                      <w:r w:rsidRPr="007E6BAA">
                        <w:rPr>
                          <w:sz w:val="18"/>
                          <w:szCs w:val="18"/>
                        </w:rPr>
                        <w:t xml:space="preserve"> or old </w:t>
                      </w:r>
                      <w:proofErr w:type="spellStart"/>
                      <w:r w:rsidRPr="007E6BAA">
                        <w:rPr>
                          <w:sz w:val="18"/>
                          <w:szCs w:val="18"/>
                        </w:rPr>
                        <w:t>K_offset</w:t>
                      </w:r>
                      <w:proofErr w:type="spellEnd"/>
                      <w:r w:rsidRPr="007E6BAA">
                        <w:rPr>
                          <w:sz w:val="18"/>
                          <w:szCs w:val="18"/>
                        </w:rPr>
                        <w:t xml:space="preserve"> in the confusion period, otherwise it leads to miss detections. </w:t>
                      </w:r>
                    </w:p>
                    <w:p w14:paraId="5177145E" w14:textId="77777777" w:rsidR="00066F69" w:rsidRPr="007E6BAA" w:rsidRDefault="00066F69" w:rsidP="007E6BAA">
                      <w:pPr>
                        <w:keepNext/>
                        <w:rPr>
                          <w:sz w:val="18"/>
                          <w:szCs w:val="18"/>
                        </w:rPr>
                      </w:pPr>
                      <w:r w:rsidRPr="007E6BAA">
                        <w:rPr>
                          <w:noProof/>
                          <w:sz w:val="18"/>
                          <w:szCs w:val="18"/>
                        </w:rPr>
                        <w:object w:dxaOrig="11922" w:dyaOrig="4445" w14:anchorId="781350AE">
                          <v:shape id="_x0000_i1028" type="#_x0000_t75" alt="" style="width:495pt;height:183.75pt;mso-width-percent:0;mso-height-percent:0;mso-width-percent:0;mso-height-percent:0" o:ole="">
                            <v:imagedata r:id="rId11" o:title=""/>
                          </v:shape>
                          <o:OLEObject Type="Embed" ProgID="Visio.Drawing.15" ShapeID="_x0000_i1028" DrawAspect="Content" ObjectID="_1695840913" r:id="rId13"/>
                        </w:object>
                      </w:r>
                    </w:p>
                    <w:p w14:paraId="60552FF1" w14:textId="77777777" w:rsidR="00066F69" w:rsidRPr="007E6BAA" w:rsidRDefault="00066F69" w:rsidP="007E6BAA">
                      <w:pPr>
                        <w:pStyle w:val="Caption"/>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w:t>
                      </w:r>
                      <w:proofErr w:type="spellStart"/>
                      <w:r w:rsidRPr="007E6BAA">
                        <w:rPr>
                          <w:rFonts w:eastAsia="SimSun"/>
                          <w:sz w:val="18"/>
                          <w:szCs w:val="18"/>
                        </w:rPr>
                        <w:t>K_offset</w:t>
                      </w:r>
                      <w:proofErr w:type="spellEnd"/>
                      <w:r w:rsidRPr="007E6BAA">
                        <w:rPr>
                          <w:rFonts w:eastAsia="SimSun"/>
                          <w:sz w:val="18"/>
                          <w:szCs w:val="18"/>
                        </w:rPr>
                        <w:t xml:space="preserve"> through SI updating procedure.</w:t>
                      </w:r>
                    </w:p>
                    <w:p w14:paraId="2B7B4C4B" w14:textId="0859F625" w:rsidR="00066F69" w:rsidRPr="007E6BAA" w:rsidRDefault="00066F69" w:rsidP="00E80668">
                      <w:pPr>
                        <w:rPr>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 xml:space="preserve">For determining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1: MAC CE provides a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 xml:space="preserve">Option 2: MAC CE provides a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The ful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equals the sum of the cell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 and the differential UE specific </w:t>
      </w:r>
      <w:proofErr w:type="spellStart"/>
      <w:r w:rsidRPr="00B75011">
        <w:rPr>
          <w:rFonts w:ascii="Arial" w:hAnsi="Arial" w:cs="Arial"/>
          <w:highlight w:val="yellow"/>
          <w:lang w:val="en-US"/>
        </w:rPr>
        <w:t>K_offset</w:t>
      </w:r>
      <w:proofErr w:type="spellEnd"/>
      <w:r w:rsidRPr="00B75011">
        <w:rPr>
          <w:rFonts w:ascii="Arial" w:hAnsi="Arial" w:cs="Arial"/>
          <w:highlight w:val="yellow"/>
          <w:lang w:val="en-US"/>
        </w:rPr>
        <w:t xml:space="preserve"> value.</w:t>
      </w:r>
    </w:p>
    <w:p w14:paraId="01D30979" w14:textId="5E53D89B" w:rsidR="0095021D" w:rsidRPr="00155079"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 xml:space="preserve">ambiguity period that occurs when cell specific </w:t>
      </w:r>
      <w:proofErr w:type="spellStart"/>
      <w:r w:rsidR="00B75011" w:rsidRPr="00B75011">
        <w:rPr>
          <w:rFonts w:ascii="Arial" w:hAnsi="Arial" w:cs="Arial"/>
          <w:highlight w:val="yellow"/>
          <w:lang w:val="en-GB"/>
        </w:rPr>
        <w:t>K_offset</w:t>
      </w:r>
      <w:proofErr w:type="spellEnd"/>
      <w:r w:rsidR="00B75011" w:rsidRPr="00B75011">
        <w:rPr>
          <w:rFonts w:ascii="Arial" w:hAnsi="Arial" w:cs="Arial"/>
          <w:highlight w:val="yellow"/>
          <w:lang w:val="en-GB"/>
        </w:rPr>
        <w:t xml:space="preserve">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TableGrid"/>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BodyText"/>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BodyText"/>
              <w:spacing w:line="254" w:lineRule="auto"/>
              <w:rPr>
                <w:rFonts w:cs="Arial"/>
              </w:rPr>
            </w:pPr>
            <w:r>
              <w:rPr>
                <w:rFonts w:cs="Arial"/>
              </w:rPr>
              <w:t>Q1: We support Option 1.</w:t>
            </w:r>
          </w:p>
          <w:p w14:paraId="595932DE" w14:textId="77777777" w:rsidR="00155079" w:rsidRDefault="00155079" w:rsidP="000552C5">
            <w:pPr>
              <w:pStyle w:val="BodyText"/>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BodyText"/>
              <w:spacing w:line="254" w:lineRule="auto"/>
              <w:rPr>
                <w:rFonts w:cs="Arial"/>
              </w:rPr>
            </w:pPr>
            <w:r>
              <w:rPr>
                <w:rFonts w:eastAsia="Malgun Gothic"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BodyText"/>
              <w:spacing w:line="254" w:lineRule="auto"/>
              <w:rPr>
                <w:rFonts w:eastAsia="Malgun Gothic" w:cs="Arial"/>
              </w:rPr>
            </w:pPr>
            <w:r>
              <w:rPr>
                <w:rFonts w:eastAsia="Malgun Gothic" w:cs="Arial"/>
              </w:rPr>
              <w:t xml:space="preserve">We think this issue is closely related to Issue#3.1.2 (K_offset value range). </w:t>
            </w:r>
          </w:p>
          <w:p w14:paraId="6B4B4523" w14:textId="77777777" w:rsidR="00155079" w:rsidRDefault="00155079" w:rsidP="000552C5">
            <w:pPr>
              <w:pStyle w:val="BodyText"/>
              <w:spacing w:line="254" w:lineRule="auto"/>
              <w:rPr>
                <w:rFonts w:eastAsia="Malgun Gothic" w:cs="Arial"/>
              </w:rPr>
            </w:pPr>
          </w:p>
          <w:p w14:paraId="41A839AA" w14:textId="77777777" w:rsidR="00155079" w:rsidRDefault="00155079" w:rsidP="000552C5">
            <w:pPr>
              <w:pStyle w:val="BodyText"/>
              <w:spacing w:line="254" w:lineRule="auto"/>
              <w:rPr>
                <w:rFonts w:eastAsia="Malgun Gothic" w:cs="Arial"/>
              </w:rPr>
            </w:pPr>
            <w:r>
              <w:rPr>
                <w:rFonts w:eastAsia="Malgun Gothic" w:cs="Arial"/>
              </w:rPr>
              <w:t>Question. If a range of K_offset is given, what is the “full UE specific K_offset value“? Will it be an index among the set of the range of K_offset?</w:t>
            </w:r>
          </w:p>
          <w:p w14:paraId="6DB9029A" w14:textId="77777777" w:rsidR="00155079" w:rsidRDefault="00155079" w:rsidP="000552C5">
            <w:pPr>
              <w:pStyle w:val="BodyText"/>
              <w:spacing w:line="254" w:lineRule="auto"/>
              <w:rPr>
                <w:rFonts w:eastAsia="Malgun Gothic" w:cs="Arial"/>
              </w:rPr>
            </w:pPr>
          </w:p>
          <w:p w14:paraId="6DA5B199" w14:textId="77777777" w:rsidR="00155079" w:rsidRDefault="00155079" w:rsidP="000552C5">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BodyText"/>
              <w:spacing w:line="254" w:lineRule="auto"/>
              <w:rPr>
                <w:rFonts w:eastAsia="Malgun Gothic" w:cs="Arial"/>
              </w:rPr>
            </w:pPr>
          </w:p>
          <w:p w14:paraId="43C99E2F" w14:textId="77777777" w:rsidR="00155079" w:rsidRDefault="00155079" w:rsidP="000552C5">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BodyText"/>
              <w:spacing w:line="254" w:lineRule="auto"/>
              <w:rPr>
                <w:rFonts w:cs="Arial"/>
              </w:rPr>
            </w:pPr>
            <w:r>
              <w:rPr>
                <w:rFonts w:eastAsia="Malgun Gothic"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BodyText"/>
              <w:spacing w:line="254" w:lineRule="auto"/>
              <w:rPr>
                <w:rFonts w:cs="Arial"/>
              </w:rPr>
            </w:pPr>
            <w:r>
              <w:rPr>
                <w:rFonts w:cs="Arial"/>
              </w:rPr>
              <w:t>Q1: We support option 2.</w:t>
            </w:r>
          </w:p>
          <w:p w14:paraId="34633809" w14:textId="77777777" w:rsidR="00155079" w:rsidRDefault="00155079" w:rsidP="000552C5">
            <w:pPr>
              <w:pStyle w:val="BodyText"/>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BodyText"/>
              <w:numPr>
                <w:ilvl w:val="0"/>
                <w:numId w:val="82"/>
              </w:numPr>
              <w:spacing w:line="254" w:lineRule="auto"/>
              <w:rPr>
                <w:rFonts w:cs="Arial"/>
              </w:rPr>
            </w:pPr>
            <w:r>
              <w:rPr>
                <w:rFonts w:cs="Arial"/>
              </w:rPr>
              <w:t>Preper option 2.</w:t>
            </w:r>
          </w:p>
          <w:p w14:paraId="00C94975" w14:textId="77777777" w:rsidR="00155079" w:rsidRDefault="00155079" w:rsidP="00155079">
            <w:pPr>
              <w:pStyle w:val="BodyText"/>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BodyText"/>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BodyText"/>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BodyText"/>
              <w:spacing w:line="254" w:lineRule="auto"/>
              <w:rPr>
                <w:rFonts w:cs="Arial"/>
              </w:rPr>
            </w:pPr>
            <w:r>
              <w:rPr>
                <w:rFonts w:cs="Arial"/>
              </w:rPr>
              <w:t>Q1: Option 2 is preferred for reduced signaling overhead in MAC CE.</w:t>
            </w:r>
          </w:p>
          <w:p w14:paraId="4A27AFFB" w14:textId="77777777" w:rsidR="00155079" w:rsidRDefault="00155079" w:rsidP="000552C5">
            <w:pPr>
              <w:pStyle w:val="BodyText"/>
              <w:spacing w:line="254" w:lineRule="auto"/>
              <w:rPr>
                <w:rFonts w:cs="Arial"/>
              </w:rPr>
            </w:pPr>
            <w:r>
              <w:rPr>
                <w:rFonts w:cs="Arial"/>
              </w:rPr>
              <w:t>If the ambiguity period issue mentioned in Q2 can be solved, gNB and UE can have the same understanding on the cell-specific K_offset value, as well as the UE specific K_offset value if Option 2 is supported.</w:t>
            </w:r>
          </w:p>
          <w:p w14:paraId="6F971E07" w14:textId="77777777" w:rsidR="00155079" w:rsidRDefault="00155079" w:rsidP="000552C5">
            <w:pPr>
              <w:pStyle w:val="BodyText"/>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BodyText"/>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BodyText"/>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BodyText"/>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BodyText"/>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BodyText"/>
              <w:spacing w:line="254" w:lineRule="auto"/>
              <w:rPr>
                <w:rFonts w:cs="Arial"/>
              </w:rPr>
            </w:pPr>
            <w:r>
              <w:rPr>
                <w:rFonts w:cs="Arial"/>
              </w:rPr>
              <w:t>Q1: We support Option 1.</w:t>
            </w:r>
          </w:p>
          <w:p w14:paraId="2670EF94" w14:textId="77777777" w:rsidR="00155079" w:rsidRDefault="00155079" w:rsidP="000552C5">
            <w:pPr>
              <w:pStyle w:val="BodyText"/>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BodyText"/>
              <w:numPr>
                <w:ilvl w:val="0"/>
                <w:numId w:val="84"/>
              </w:numPr>
              <w:spacing w:line="254" w:lineRule="auto"/>
              <w:rPr>
                <w:rFonts w:cs="Arial"/>
              </w:rPr>
            </w:pPr>
            <w:r>
              <w:rPr>
                <w:rFonts w:cs="Arial"/>
              </w:rPr>
              <w:t>Prefer option 2</w:t>
            </w:r>
          </w:p>
          <w:p w14:paraId="55EF7699" w14:textId="77777777" w:rsidR="00155079" w:rsidRDefault="00155079" w:rsidP="00155079">
            <w:pPr>
              <w:pStyle w:val="BodyText"/>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BodyText"/>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BodyText"/>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BodyText"/>
              <w:spacing w:line="254" w:lineRule="auto"/>
              <w:rPr>
                <w:rFonts w:cs="Arial"/>
              </w:rPr>
            </w:pPr>
            <w:r>
              <w:rPr>
                <w:rFonts w:cs="Arial"/>
              </w:rPr>
              <w:t>LG Electronics</w:t>
            </w:r>
          </w:p>
        </w:tc>
        <w:tc>
          <w:tcPr>
            <w:tcW w:w="7834" w:type="dxa"/>
          </w:tcPr>
          <w:p w14:paraId="72EC6F21" w14:textId="77777777" w:rsidR="00155079" w:rsidRDefault="00155079" w:rsidP="000552C5">
            <w:pPr>
              <w:pStyle w:val="BodyText"/>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BodyText"/>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BodyText"/>
              <w:spacing w:line="254" w:lineRule="auto"/>
              <w:rPr>
                <w:rFonts w:cs="Arial"/>
              </w:rPr>
            </w:pPr>
            <w:r>
              <w:rPr>
                <w:rFonts w:cs="Arial"/>
              </w:rPr>
              <w:t>CATT</w:t>
            </w:r>
          </w:p>
        </w:tc>
        <w:tc>
          <w:tcPr>
            <w:tcW w:w="7834" w:type="dxa"/>
          </w:tcPr>
          <w:p w14:paraId="7B76140B" w14:textId="77777777" w:rsidR="00155079" w:rsidRDefault="00155079" w:rsidP="000552C5">
            <w:pPr>
              <w:pStyle w:val="BodyText"/>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BodyText"/>
              <w:spacing w:line="252" w:lineRule="auto"/>
              <w:rPr>
                <w:rFonts w:cs="Arial"/>
              </w:rPr>
            </w:pPr>
            <w:r>
              <w:rPr>
                <w:rFonts w:cs="Arial"/>
              </w:rPr>
              <w:t>For 2): No.</w:t>
            </w:r>
          </w:p>
          <w:p w14:paraId="21AA5920" w14:textId="77777777" w:rsidR="00155079" w:rsidRDefault="00155079" w:rsidP="000552C5">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BodyText"/>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BodyText"/>
              <w:spacing w:line="254" w:lineRule="auto"/>
              <w:rPr>
                <w:rFonts w:cs="Arial"/>
              </w:rPr>
            </w:pPr>
            <w:r>
              <w:rPr>
                <w:rFonts w:cs="Arial"/>
              </w:rPr>
              <w:lastRenderedPageBreak/>
              <w:t>NEC</w:t>
            </w:r>
          </w:p>
        </w:tc>
        <w:tc>
          <w:tcPr>
            <w:tcW w:w="7834" w:type="dxa"/>
          </w:tcPr>
          <w:p w14:paraId="2CE1FF8F" w14:textId="77777777" w:rsidR="00155079" w:rsidRDefault="00155079" w:rsidP="000552C5">
            <w:pPr>
              <w:pStyle w:val="BodyText"/>
              <w:spacing w:line="252" w:lineRule="auto"/>
              <w:rPr>
                <w:rFonts w:cs="Arial"/>
              </w:rPr>
            </w:pPr>
            <w:r>
              <w:rPr>
                <w:rFonts w:cs="Arial"/>
              </w:rPr>
              <w:t>Q1) Prefer option 1</w:t>
            </w:r>
          </w:p>
          <w:p w14:paraId="7515CA44" w14:textId="77777777" w:rsidR="00155079" w:rsidRDefault="00155079" w:rsidP="000552C5">
            <w:pPr>
              <w:pStyle w:val="BodyText"/>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BodyText"/>
              <w:spacing w:line="254" w:lineRule="auto"/>
              <w:rPr>
                <w:rFonts w:cs="Arial"/>
              </w:rPr>
            </w:pPr>
            <w:r>
              <w:rPr>
                <w:rFonts w:cs="Arial"/>
              </w:rPr>
              <w:t>vivo</w:t>
            </w:r>
          </w:p>
        </w:tc>
        <w:tc>
          <w:tcPr>
            <w:tcW w:w="7834" w:type="dxa"/>
          </w:tcPr>
          <w:p w14:paraId="2426A98C" w14:textId="77777777" w:rsidR="00155079" w:rsidRDefault="00155079" w:rsidP="000552C5">
            <w:pPr>
              <w:pStyle w:val="BodyText"/>
              <w:spacing w:line="254" w:lineRule="auto"/>
              <w:rPr>
                <w:rFonts w:cs="Arial"/>
              </w:rPr>
            </w:pPr>
            <w:r>
              <w:rPr>
                <w:rFonts w:cs="Arial"/>
              </w:rPr>
              <w:t>Q1: We support Option 1.</w:t>
            </w:r>
          </w:p>
          <w:p w14:paraId="7A432577" w14:textId="77777777" w:rsidR="00155079" w:rsidRDefault="00155079" w:rsidP="000552C5">
            <w:pPr>
              <w:pStyle w:val="BodyText"/>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BodyText"/>
              <w:spacing w:line="254" w:lineRule="auto"/>
              <w:rPr>
                <w:rFonts w:cs="Arial"/>
              </w:rPr>
            </w:pPr>
            <w:r>
              <w:rPr>
                <w:rFonts w:cs="Arial"/>
              </w:rPr>
              <w:t>OPPO</w:t>
            </w:r>
          </w:p>
        </w:tc>
        <w:tc>
          <w:tcPr>
            <w:tcW w:w="7834" w:type="dxa"/>
          </w:tcPr>
          <w:p w14:paraId="369D9D6D" w14:textId="77777777" w:rsidR="00155079" w:rsidRDefault="00155079" w:rsidP="000552C5">
            <w:pPr>
              <w:pStyle w:val="BodyText"/>
              <w:spacing w:line="254" w:lineRule="auto"/>
              <w:rPr>
                <w:rFonts w:cs="Arial"/>
              </w:rPr>
            </w:pPr>
            <w:r>
              <w:rPr>
                <w:rFonts w:cs="Arial"/>
              </w:rPr>
              <w:t>For the first issue, we support option1.</w:t>
            </w:r>
          </w:p>
          <w:p w14:paraId="57AD2913" w14:textId="77777777" w:rsidR="00155079" w:rsidRDefault="00155079" w:rsidP="000552C5">
            <w:pPr>
              <w:pStyle w:val="BodyText"/>
              <w:spacing w:line="254" w:lineRule="auto"/>
              <w:rPr>
                <w:rFonts w:cs="Arial"/>
              </w:rPr>
            </w:pPr>
            <w:r>
              <w:rPr>
                <w:rFonts w:cs="Arial"/>
              </w:rPr>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BodyText"/>
              <w:spacing w:line="254" w:lineRule="auto"/>
              <w:rPr>
                <w:rFonts w:cs="Arial"/>
              </w:rPr>
            </w:pPr>
            <w:r>
              <w:rPr>
                <w:rFonts w:cs="Arial"/>
              </w:rPr>
              <w:t>MediaTek</w:t>
            </w:r>
          </w:p>
        </w:tc>
        <w:tc>
          <w:tcPr>
            <w:tcW w:w="7834" w:type="dxa"/>
          </w:tcPr>
          <w:p w14:paraId="00DA9C3A" w14:textId="77777777" w:rsidR="00155079" w:rsidRDefault="00155079" w:rsidP="000552C5">
            <w:pPr>
              <w:pStyle w:val="BodyText"/>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BodyText"/>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BodyText"/>
              <w:spacing w:line="254" w:lineRule="auto"/>
              <w:rPr>
                <w:rFonts w:cs="Arial"/>
              </w:rPr>
            </w:pPr>
            <w:r>
              <w:rPr>
                <w:rFonts w:cs="Arial"/>
              </w:rPr>
              <w:t>Ericsson</w:t>
            </w:r>
          </w:p>
        </w:tc>
        <w:tc>
          <w:tcPr>
            <w:tcW w:w="7834" w:type="dxa"/>
          </w:tcPr>
          <w:p w14:paraId="0DBAB193" w14:textId="77777777" w:rsidR="00155079" w:rsidRDefault="00155079" w:rsidP="000552C5">
            <w:pPr>
              <w:pStyle w:val="BodyText"/>
              <w:spacing w:line="254" w:lineRule="auto"/>
              <w:rPr>
                <w:rFonts w:cs="Arial"/>
              </w:rPr>
            </w:pPr>
            <w:r>
              <w:rPr>
                <w:rFonts w:cs="Arial"/>
              </w:rPr>
              <w:t>Q1: Option 1 for its simplicity and robustness</w:t>
            </w:r>
          </w:p>
          <w:p w14:paraId="4E3B0794" w14:textId="77777777" w:rsidR="00155079" w:rsidRDefault="00155079" w:rsidP="000552C5">
            <w:pPr>
              <w:pStyle w:val="BodyText"/>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BodyText"/>
              <w:spacing w:line="254" w:lineRule="auto"/>
              <w:rPr>
                <w:rFonts w:cs="Arial"/>
              </w:rPr>
            </w:pPr>
            <w:r>
              <w:rPr>
                <w:rFonts w:cs="Arial"/>
              </w:rPr>
              <w:t>InterDigital</w:t>
            </w:r>
          </w:p>
        </w:tc>
        <w:tc>
          <w:tcPr>
            <w:tcW w:w="7834" w:type="dxa"/>
          </w:tcPr>
          <w:p w14:paraId="78BDEA2E" w14:textId="77777777" w:rsidR="00155079" w:rsidRDefault="00155079" w:rsidP="000552C5">
            <w:pPr>
              <w:pStyle w:val="BodyText"/>
              <w:spacing w:line="254" w:lineRule="auto"/>
              <w:rPr>
                <w:rFonts w:cs="Arial"/>
              </w:rPr>
            </w:pPr>
            <w:r>
              <w:rPr>
                <w:rFonts w:cs="Arial"/>
              </w:rPr>
              <w:t>Q1) Support Option-1.</w:t>
            </w:r>
          </w:p>
          <w:p w14:paraId="28CDE6EA" w14:textId="77777777" w:rsidR="00155079" w:rsidRDefault="00155079" w:rsidP="000552C5">
            <w:pPr>
              <w:pStyle w:val="BodyText"/>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BodyText"/>
              <w:spacing w:line="254" w:lineRule="auto"/>
              <w:rPr>
                <w:rFonts w:cs="Arial"/>
              </w:rPr>
            </w:pPr>
            <w:r>
              <w:rPr>
                <w:rFonts w:cs="Arial"/>
              </w:rPr>
              <w:t>Apple</w:t>
            </w:r>
          </w:p>
        </w:tc>
        <w:tc>
          <w:tcPr>
            <w:tcW w:w="7834" w:type="dxa"/>
          </w:tcPr>
          <w:p w14:paraId="37BDF836" w14:textId="77777777" w:rsidR="00155079" w:rsidRDefault="00155079" w:rsidP="000552C5">
            <w:pPr>
              <w:pStyle w:val="BodyText"/>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BodyText"/>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BodyText"/>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BodyText"/>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BodyText"/>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BodyText"/>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BodyText"/>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BodyText"/>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BodyText"/>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BodyText"/>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BodyText"/>
              <w:spacing w:line="254" w:lineRule="auto"/>
              <w:rPr>
                <w:rFonts w:cs="Arial"/>
              </w:rPr>
            </w:pPr>
            <w:r>
              <w:rPr>
                <w:rFonts w:cs="Arial"/>
              </w:rPr>
              <w:t xml:space="preserve">Q 2: It is necessary to discuss this problem. </w:t>
            </w:r>
          </w:p>
          <w:p w14:paraId="42779A2B" w14:textId="77777777" w:rsidR="00155079" w:rsidRDefault="00155079" w:rsidP="000552C5">
            <w:pPr>
              <w:pStyle w:val="BodyText"/>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BodyText"/>
              <w:spacing w:line="254" w:lineRule="auto"/>
              <w:rPr>
                <w:rFonts w:asciiTheme="minorEastAsia" w:hAnsiTheme="minorEastAsia" w:cs="Arial"/>
              </w:rPr>
            </w:pPr>
            <w:r>
              <w:rPr>
                <w:rFonts w:cs="Arial"/>
              </w:rPr>
              <w:lastRenderedPageBreak/>
              <w:t>Sony</w:t>
            </w:r>
          </w:p>
        </w:tc>
        <w:tc>
          <w:tcPr>
            <w:tcW w:w="7834" w:type="dxa"/>
          </w:tcPr>
          <w:p w14:paraId="1487220F" w14:textId="77777777" w:rsidR="00155079" w:rsidRDefault="00155079" w:rsidP="000552C5">
            <w:pPr>
              <w:pStyle w:val="BodyText"/>
              <w:spacing w:line="254" w:lineRule="auto"/>
              <w:rPr>
                <w:rFonts w:cs="Arial"/>
              </w:rPr>
            </w:pPr>
            <w:r>
              <w:rPr>
                <w:rFonts w:cs="Arial"/>
              </w:rPr>
              <w:t>Q1: Support Option 2</w:t>
            </w:r>
          </w:p>
          <w:p w14:paraId="1F324792" w14:textId="77777777" w:rsidR="00155079" w:rsidRDefault="00155079" w:rsidP="000552C5">
            <w:pPr>
              <w:pStyle w:val="BodyText"/>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BodyText"/>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BodyText"/>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BodyText"/>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Heading3"/>
      </w:pPr>
      <w:r>
        <w:rPr>
          <w:lang w:val="en-US"/>
        </w:rPr>
        <w:t>1</w:t>
      </w:r>
      <w:r w:rsidRPr="00FA10BD">
        <w:t>.</w:t>
      </w:r>
      <w:r>
        <w:t>3</w:t>
      </w:r>
      <w:r w:rsidRPr="00FA10BD">
        <w:t>.</w:t>
      </w:r>
      <w:r>
        <w:t>1</w:t>
      </w:r>
      <w:r w:rsidRPr="00FA10BD">
        <w:tab/>
      </w:r>
      <w:r>
        <w:t xml:space="preserve">On the MAC CE design to provide UE specific </w:t>
      </w:r>
      <w:proofErr w:type="spellStart"/>
      <w:r>
        <w:t>K_offset</w:t>
      </w:r>
      <w:proofErr w:type="spellEnd"/>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BodyText"/>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BodyText"/>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BodyText"/>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BodyText"/>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BodyText"/>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 xml:space="preserve">Given this situation, it would be beneficial to lay down the details of Option 1 and Option 2 before down-selection. This however in turn depends on the progress of Issue #3, which is about </w:t>
      </w:r>
      <w:proofErr w:type="spellStart"/>
      <w:r>
        <w:rPr>
          <w:rFonts w:ascii="Arial" w:hAnsi="Arial" w:cs="Arial"/>
        </w:rPr>
        <w:t>K_offset</w:t>
      </w:r>
      <w:proofErr w:type="spellEnd"/>
      <w:r>
        <w:rPr>
          <w:rFonts w:ascii="Arial" w:hAnsi="Arial" w:cs="Arial"/>
        </w:rPr>
        <w:t xml:space="preserve">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 xml:space="preserve">Moderator recommendation on Issue #1 – MAC CE for updating UE specific </w:t>
      </w:r>
      <w:proofErr w:type="spellStart"/>
      <w:r w:rsidRPr="00D84B39">
        <w:rPr>
          <w:rFonts w:ascii="Arial" w:hAnsi="Arial" w:cs="Arial"/>
          <w:b/>
          <w:bCs/>
          <w:highlight w:val="cyan"/>
          <w:u w:val="single"/>
        </w:rPr>
        <w:t>K_offset</w:t>
      </w:r>
      <w:proofErr w:type="spellEnd"/>
      <w:r w:rsidRPr="00D84B39">
        <w:rPr>
          <w:rFonts w:ascii="Arial" w:hAnsi="Arial" w:cs="Arial"/>
          <w:b/>
          <w:bCs/>
          <w:highlight w:val="cyan"/>
          <w:u w:val="single"/>
        </w:rPr>
        <w: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Heading3"/>
      </w:pPr>
      <w:r>
        <w:rPr>
          <w:lang w:val="en-US"/>
        </w:rPr>
        <w:t>1</w:t>
      </w:r>
      <w:r w:rsidRPr="00FA10BD">
        <w:t>.</w:t>
      </w:r>
      <w:r>
        <w:t>3</w:t>
      </w:r>
      <w:r w:rsidRPr="00FA10BD">
        <w:t>.</w:t>
      </w:r>
      <w:r w:rsidR="00635E1E">
        <w:t>2</w:t>
      </w:r>
      <w:r w:rsidRPr="00FA10BD">
        <w:tab/>
      </w:r>
      <w:r>
        <w:t xml:space="preserve">On the update of cell specific </w:t>
      </w:r>
      <w:proofErr w:type="spellStart"/>
      <w:r>
        <w:t>K_offset</w:t>
      </w:r>
      <w:proofErr w:type="spellEnd"/>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BodyText"/>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BodyText"/>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BodyText"/>
              <w:rPr>
                <w:rFonts w:cs="Arial"/>
                <w:lang w:val="de-DE"/>
              </w:rPr>
            </w:pPr>
            <w:r>
              <w:rPr>
                <w:rFonts w:cs="Arial"/>
                <w:lang w:val="de-DE"/>
              </w:rPr>
              <w:lastRenderedPageBreak/>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BodyText"/>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BodyText"/>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BodyText"/>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BodyText"/>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BodyText"/>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BodyText"/>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BodyText"/>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BodyText"/>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BodyText"/>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ListParagraph"/>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ListParagraph"/>
        <w:numPr>
          <w:ilvl w:val="0"/>
          <w:numId w:val="28"/>
        </w:numPr>
        <w:rPr>
          <w:rFonts w:ascii="Arial" w:hAnsi="Arial" w:cs="Arial"/>
        </w:rPr>
      </w:pPr>
      <w:r>
        <w:rPr>
          <w:rFonts w:ascii="Arial" w:hAnsi="Arial" w:cs="Arial"/>
          <w:lang w:val="en-US"/>
        </w:rPr>
        <w:t>Several companies point out the issue may not be significant.</w:t>
      </w:r>
    </w:p>
    <w:p w14:paraId="71E57A8C" w14:textId="64E6DE51" w:rsidR="007460FB" w:rsidRPr="007460FB" w:rsidRDefault="007460FB" w:rsidP="003700E8">
      <w:pPr>
        <w:pStyle w:val="ListParagraph"/>
        <w:numPr>
          <w:ilvl w:val="0"/>
          <w:numId w:val="28"/>
        </w:numPr>
        <w:rPr>
          <w:rFonts w:ascii="Arial" w:hAnsi="Arial" w:cs="Arial"/>
        </w:rPr>
      </w:pPr>
      <w:r>
        <w:rPr>
          <w:rFonts w:ascii="Arial" w:hAnsi="Arial" w:cs="Arial"/>
          <w:lang w:val="en-US"/>
        </w:rPr>
        <w:t xml:space="preserve">Several companies also point out the issue can be handled by </w:t>
      </w:r>
      <w:proofErr w:type="spellStart"/>
      <w:r>
        <w:rPr>
          <w:rFonts w:ascii="Arial" w:hAnsi="Arial" w:cs="Arial"/>
          <w:lang w:val="en-US"/>
        </w:rPr>
        <w:t>gNB</w:t>
      </w:r>
      <w:proofErr w:type="spellEnd"/>
      <w:r>
        <w:rPr>
          <w:rFonts w:ascii="Arial" w:hAnsi="Arial" w:cs="Arial"/>
          <w:lang w:val="en-US"/>
        </w:rPr>
        <w:t xml:space="preserve"> implementation.</w:t>
      </w:r>
    </w:p>
    <w:p w14:paraId="07EBA704" w14:textId="376173E1" w:rsidR="007460FB" w:rsidRPr="003700E8" w:rsidRDefault="007460FB" w:rsidP="003700E8">
      <w:pPr>
        <w:pStyle w:val="ListParagraph"/>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300883A2" w:rsidR="003700E8"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Do you think the ambiguity of updating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in system information is significant enough that we need a solution? </w:t>
      </w:r>
      <w:r w:rsidRPr="000856E0">
        <w:rPr>
          <w:rFonts w:ascii="Arial" w:hAnsi="Arial" w:cs="Arial"/>
          <w:b/>
          <w:bCs/>
          <w:highlight w:val="yellow"/>
          <w:u w:val="single"/>
          <w:lang w:val="en-US"/>
        </w:rPr>
        <w:t>Why?</w:t>
      </w:r>
    </w:p>
    <w:p w14:paraId="545A02B4" w14:textId="11D278C2"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ListParagraph"/>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ption 3: Introduce an offset to delay the application of the updated cell specific </w:t>
      </w:r>
      <w:proofErr w:type="spellStart"/>
      <w:r w:rsidRPr="007460FB">
        <w:rPr>
          <w:rFonts w:ascii="Arial" w:hAnsi="Arial" w:cs="Arial"/>
          <w:highlight w:val="yellow"/>
          <w:lang w:val="en-US"/>
        </w:rPr>
        <w:t>K_offset</w:t>
      </w:r>
      <w:proofErr w:type="spellEnd"/>
      <w:r w:rsidRPr="007460FB">
        <w:rPr>
          <w:rFonts w:ascii="Arial" w:hAnsi="Arial" w:cs="Arial"/>
          <w:highlight w:val="yellow"/>
          <w:lang w:val="en-US"/>
        </w:rPr>
        <w:t xml:space="preserve"> at UE</w:t>
      </w:r>
    </w:p>
    <w:p w14:paraId="5FBFBA77" w14:textId="1DD21800" w:rsidR="007460FB" w:rsidRPr="007460FB" w:rsidRDefault="007460FB" w:rsidP="002F4F7B">
      <w:pPr>
        <w:pStyle w:val="ListParagraph"/>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TableGrid"/>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BodyText"/>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BodyText"/>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BodyText"/>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BodyText"/>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BodyText"/>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BodyText"/>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BodyText"/>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 xml:space="preserve">the DCI is received after the PDSCH </w:t>
            </w:r>
            <w:r>
              <w:rPr>
                <w:rFonts w:cs="Arial"/>
              </w:rPr>
              <w:lastRenderedPageBreak/>
              <w:t>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BodyText"/>
              <w:spacing w:line="254" w:lineRule="auto"/>
              <w:rPr>
                <w:rFonts w:eastAsia="Malgun Gothic" w:cs="Arial"/>
              </w:rPr>
            </w:pPr>
            <w:r>
              <w:rPr>
                <w:rFonts w:eastAsia="Malgun Gothic" w:cs="Arial" w:hint="eastAsia"/>
              </w:rPr>
              <w:lastRenderedPageBreak/>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BodyText"/>
              <w:numPr>
                <w:ilvl w:val="0"/>
                <w:numId w:val="111"/>
              </w:numPr>
              <w:spacing w:line="254" w:lineRule="auto"/>
              <w:rPr>
                <w:rFonts w:eastAsia="Malgun Gothic" w:cs="Arial"/>
              </w:rPr>
            </w:pPr>
            <w:r>
              <w:rPr>
                <w:rFonts w:eastAsia="Malgun Gothic" w:cs="Arial"/>
              </w:rPr>
              <w:t>Yes. As explained by Lenovo, gNB and UE should have the same K_offset, otherwise, there might be some scheduling issue.</w:t>
            </w:r>
          </w:p>
          <w:p w14:paraId="3AB2EB88" w14:textId="72944935" w:rsidR="008B2BAD" w:rsidRPr="008B2BAD" w:rsidRDefault="008B2BAD" w:rsidP="002F4F7B">
            <w:pPr>
              <w:pStyle w:val="BodyText"/>
              <w:numPr>
                <w:ilvl w:val="0"/>
                <w:numId w:val="111"/>
              </w:numPr>
              <w:spacing w:line="254" w:lineRule="auto"/>
              <w:rPr>
                <w:rFonts w:eastAsia="Malgun Gothic" w:cs="Arial"/>
              </w:rPr>
            </w:pPr>
            <w:r>
              <w:rPr>
                <w:rFonts w:eastAsia="Malgun Gothic"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BodyText"/>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BodyText"/>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BodyText"/>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BodyText"/>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BodyText"/>
              <w:spacing w:line="252" w:lineRule="auto"/>
              <w:rPr>
                <w:rFonts w:cs="Arial"/>
              </w:rPr>
            </w:pPr>
            <w:r>
              <w:rPr>
                <w:rFonts w:cs="Arial"/>
              </w:rPr>
              <w:t>No.</w:t>
            </w:r>
          </w:p>
          <w:p w14:paraId="055C6068" w14:textId="77777777" w:rsidR="00554FDB" w:rsidRDefault="00554FDB" w:rsidP="00554FDB">
            <w:pPr>
              <w:pStyle w:val="BodyText"/>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BodyText"/>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BodyText"/>
              <w:spacing w:line="254" w:lineRule="auto"/>
              <w:rPr>
                <w:rFonts w:cs="Arial"/>
              </w:rPr>
            </w:pPr>
            <w:r>
              <w:rPr>
                <w:rFonts w:cs="Arial"/>
              </w:rPr>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BodyText"/>
              <w:spacing w:line="254" w:lineRule="auto"/>
              <w:rPr>
                <w:rFonts w:cs="Arial"/>
              </w:rPr>
            </w:pPr>
            <w:r>
              <w:rPr>
                <w:rFonts w:cs="Arial"/>
              </w:rPr>
              <w:t>No.</w:t>
            </w:r>
          </w:p>
          <w:p w14:paraId="2E308584" w14:textId="1F74969B" w:rsidR="002B0564" w:rsidRDefault="002B0564" w:rsidP="006E68D5">
            <w:pPr>
              <w:pStyle w:val="BodyText"/>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BodyText"/>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BodyText"/>
              <w:spacing w:line="254" w:lineRule="auto"/>
              <w:rPr>
                <w:rFonts w:cs="Arial"/>
              </w:rPr>
            </w:pPr>
            <w:r>
              <w:rPr>
                <w:rFonts w:cs="Arial"/>
              </w:rPr>
              <w:t>No.</w:t>
            </w:r>
          </w:p>
          <w:p w14:paraId="7CD458ED" w14:textId="56DF060E" w:rsidR="004714D5" w:rsidRDefault="004714D5" w:rsidP="004714D5">
            <w:pPr>
              <w:pStyle w:val="BodyText"/>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BodyText"/>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BodyText"/>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BodyText"/>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BodyText"/>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BodyText"/>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BodyText"/>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BodyText"/>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BodyText"/>
              <w:spacing w:line="254" w:lineRule="auto"/>
            </w:pPr>
          </w:p>
          <w:p w14:paraId="44D09A39" w14:textId="77777777" w:rsidR="006B6D33" w:rsidRDefault="006B6D33" w:rsidP="006B6D33">
            <w:pPr>
              <w:pStyle w:val="BodyText"/>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BodyText"/>
              <w:spacing w:line="254" w:lineRule="auto"/>
            </w:pPr>
            <w:r>
              <w:t xml:space="preserve">The question now: when will the UE apply this new K_offset? </w:t>
            </w:r>
          </w:p>
          <w:p w14:paraId="0F8A5B67" w14:textId="77777777" w:rsidR="006B6D33" w:rsidRDefault="006B6D33" w:rsidP="006B6D33">
            <w:pPr>
              <w:pStyle w:val="BodyText"/>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has already passed from the UE point of view. </w:t>
            </w:r>
          </w:p>
          <w:p w14:paraId="49E14201" w14:textId="77777777" w:rsidR="006B6D33" w:rsidRDefault="006B6D33" w:rsidP="006B6D33">
            <w:pPr>
              <w:pStyle w:val="BodyText"/>
              <w:spacing w:line="254" w:lineRule="auto"/>
            </w:pPr>
          </w:p>
          <w:p w14:paraId="61ADF40E" w14:textId="77777777" w:rsidR="006B6D33" w:rsidRDefault="006B6D33" w:rsidP="006B6D33">
            <w:pPr>
              <w:pStyle w:val="BodyText"/>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BodyText"/>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BodyText"/>
              <w:spacing w:line="254" w:lineRule="auto"/>
            </w:pPr>
            <w:r>
              <w:t xml:space="preserve">As many companies have said: UE and gNB must have common understanding of K_offset at ALL TIMES. </w:t>
            </w:r>
          </w:p>
          <w:p w14:paraId="44760DFD" w14:textId="77777777" w:rsidR="006B6D33" w:rsidRDefault="006B6D33" w:rsidP="006B6D33">
            <w:pPr>
              <w:pStyle w:val="BodyText"/>
              <w:spacing w:line="254" w:lineRule="auto"/>
            </w:pPr>
          </w:p>
          <w:p w14:paraId="000382E6" w14:textId="77777777" w:rsidR="006B6D33" w:rsidRDefault="006B6D33" w:rsidP="006B6D33">
            <w:pPr>
              <w:pStyle w:val="BodyText"/>
              <w:numPr>
                <w:ilvl w:val="0"/>
                <w:numId w:val="112"/>
              </w:numPr>
              <w:spacing w:line="254" w:lineRule="auto"/>
            </w:pPr>
            <w:r>
              <w:t xml:space="preserve">Option 3. </w:t>
            </w:r>
          </w:p>
          <w:p w14:paraId="21C158D2" w14:textId="77777777" w:rsidR="006B6D33" w:rsidRPr="00FF0D3B" w:rsidRDefault="006B6D33" w:rsidP="006B6D33">
            <w:pPr>
              <w:pStyle w:val="BodyText"/>
              <w:spacing w:line="254" w:lineRule="auto"/>
              <w:ind w:left="720"/>
            </w:pPr>
            <w:r>
              <w:t xml:space="preserve">FFS: If the old K_offset could be used as updating reference for the new SIB.  </w:t>
            </w:r>
          </w:p>
          <w:p w14:paraId="52E0B0EF" w14:textId="253431F3" w:rsidR="006B6D33" w:rsidRDefault="006B6D33" w:rsidP="006B6D33">
            <w:pPr>
              <w:pStyle w:val="BodyText"/>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BodyText"/>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BodyText"/>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 xml:space="preserve">-e, many companies provide views on </w:t>
      </w:r>
      <w:proofErr w:type="spellStart"/>
      <w:r>
        <w:rPr>
          <w:rFonts w:ascii="Arial" w:hAnsi="Arial" w:cs="Arial"/>
        </w:rPr>
        <w:t>K_offset</w:t>
      </w:r>
      <w:proofErr w:type="spellEnd"/>
      <w:r>
        <w:rPr>
          <w:rFonts w:ascii="Arial" w:hAnsi="Arial" w:cs="Arial"/>
        </w:rPr>
        <w:t xml:space="preserve">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66F69" w:rsidRPr="003C047D" w:rsidRDefault="00066F69"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066F69" w:rsidRPr="003C047D" w:rsidRDefault="00066F69"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066F69" w:rsidRPr="003C047D" w:rsidRDefault="00066F69"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066F69" w:rsidRPr="003C047D" w:rsidRDefault="00066F69"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066F69" w:rsidRPr="003C047D" w:rsidRDefault="00066F69"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066F69" w:rsidRPr="003C047D" w:rsidRDefault="00066F69"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066F69" w:rsidRPr="003C047D" w:rsidRDefault="00066F69" w:rsidP="003C047D">
                            <w:pPr>
                              <w:rPr>
                                <w:b/>
                                <w:bCs/>
                                <w:szCs w:val="20"/>
                              </w:rPr>
                            </w:pPr>
                            <w:r w:rsidRPr="003C047D">
                              <w:rPr>
                                <w:b/>
                                <w:bCs/>
                                <w:szCs w:val="20"/>
                              </w:rPr>
                              <w:t>[vivo]</w:t>
                            </w:r>
                          </w:p>
                          <w:p w14:paraId="113CCE45" w14:textId="77777777" w:rsidR="00066F69" w:rsidRPr="003C047D" w:rsidRDefault="00066F69"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066F69" w:rsidRPr="003C047D" w:rsidRDefault="00066F69" w:rsidP="003C047D">
                            <w:pPr>
                              <w:rPr>
                                <w:b/>
                                <w:bCs/>
                                <w:szCs w:val="20"/>
                              </w:rPr>
                            </w:pPr>
                            <w:r w:rsidRPr="003C047D">
                              <w:rPr>
                                <w:b/>
                                <w:bCs/>
                                <w:szCs w:val="20"/>
                              </w:rPr>
                              <w:t>[OPPO]</w:t>
                            </w:r>
                          </w:p>
                          <w:p w14:paraId="7DFAF8B7" w14:textId="77777777" w:rsidR="00066F69" w:rsidRPr="003C047D" w:rsidRDefault="00066F69"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066F69" w:rsidRPr="003C047D" w:rsidRDefault="00066F69" w:rsidP="003C047D">
                            <w:pPr>
                              <w:rPr>
                                <w:b/>
                                <w:bCs/>
                                <w:szCs w:val="20"/>
                              </w:rPr>
                            </w:pPr>
                            <w:r w:rsidRPr="003C047D">
                              <w:rPr>
                                <w:b/>
                                <w:bCs/>
                                <w:szCs w:val="20"/>
                              </w:rPr>
                              <w:t>[Nokia, Nokia Shanghai Bell]</w:t>
                            </w:r>
                          </w:p>
                          <w:p w14:paraId="32F4CB7B" w14:textId="77777777" w:rsidR="00066F69" w:rsidRPr="003C047D" w:rsidRDefault="00066F69"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w:t>
                            </w:r>
                            <w:proofErr w:type="spellStart"/>
                            <w:r w:rsidRPr="003C047D">
                              <w:rPr>
                                <w:szCs w:val="20"/>
                              </w:rPr>
                              <w:t>signaled</w:t>
                            </w:r>
                            <w:proofErr w:type="spellEnd"/>
                            <w:r w:rsidRPr="003C047D">
                              <w:rPr>
                                <w:szCs w:val="20"/>
                              </w:rPr>
                              <w:t xml:space="preserve">. </w:t>
                            </w:r>
                          </w:p>
                          <w:p w14:paraId="742EEB6C" w14:textId="77777777" w:rsidR="00066F69" w:rsidRPr="003C047D" w:rsidRDefault="00066F69" w:rsidP="003C047D">
                            <w:pPr>
                              <w:rPr>
                                <w:szCs w:val="20"/>
                              </w:rPr>
                            </w:pPr>
                            <w:r w:rsidRPr="003C047D">
                              <w:rPr>
                                <w:szCs w:val="20"/>
                              </w:rPr>
                              <w:t xml:space="preserve">Proposal 19: RAN 1 to consider implicit signalling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signalling in the SI.</w:t>
                            </w:r>
                          </w:p>
                          <w:p w14:paraId="470A81D9" w14:textId="77777777" w:rsidR="00066F69" w:rsidRPr="003C047D" w:rsidRDefault="00066F69" w:rsidP="003C047D">
                            <w:pPr>
                              <w:rPr>
                                <w:szCs w:val="20"/>
                              </w:rPr>
                            </w:pPr>
                            <w:r w:rsidRPr="003C047D">
                              <w:rPr>
                                <w:szCs w:val="20"/>
                              </w:rPr>
                              <w:t xml:space="preserve">Proposal 20: RAN 1 to consider implicit signalling of differential </w:t>
                            </w:r>
                            <w:proofErr w:type="spellStart"/>
                            <w:r w:rsidRPr="003C047D">
                              <w:rPr>
                                <w:szCs w:val="20"/>
                              </w:rPr>
                              <w:t>K_offset</w:t>
                            </w:r>
                            <w:proofErr w:type="spellEnd"/>
                            <w:r w:rsidRPr="003C047D">
                              <w:rPr>
                                <w:szCs w:val="20"/>
                              </w:rPr>
                              <w:t xml:space="preserve"> in the temporary C-RNTI in RAR as an alternative to explicit NR-beam level signalling in the SI.</w:t>
                            </w:r>
                          </w:p>
                          <w:p w14:paraId="2F62B5C9" w14:textId="77777777" w:rsidR="00066F69" w:rsidRPr="003C047D" w:rsidRDefault="00066F69" w:rsidP="00F7210D">
                            <w:pPr>
                              <w:rPr>
                                <w:b/>
                                <w:bCs/>
                                <w:szCs w:val="20"/>
                              </w:rPr>
                            </w:pPr>
                            <w:r w:rsidRPr="003C047D">
                              <w:rPr>
                                <w:b/>
                                <w:bCs/>
                                <w:szCs w:val="20"/>
                              </w:rPr>
                              <w:t>[CATT]</w:t>
                            </w:r>
                          </w:p>
                          <w:p w14:paraId="78E4A39A" w14:textId="77777777" w:rsidR="00066F69" w:rsidRPr="003C047D" w:rsidRDefault="00066F69"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066F69" w:rsidRPr="003C047D" w:rsidRDefault="00066F69" w:rsidP="00F7210D">
                            <w:pPr>
                              <w:rPr>
                                <w:b/>
                                <w:bCs/>
                                <w:szCs w:val="20"/>
                              </w:rPr>
                            </w:pPr>
                            <w:r w:rsidRPr="003C047D">
                              <w:rPr>
                                <w:b/>
                                <w:bCs/>
                                <w:szCs w:val="20"/>
                              </w:rPr>
                              <w:t>[CMCC]</w:t>
                            </w:r>
                          </w:p>
                          <w:p w14:paraId="26150D28" w14:textId="77777777" w:rsidR="00066F69" w:rsidRPr="003C047D" w:rsidRDefault="00066F69"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066F69" w:rsidRPr="003C047D" w:rsidRDefault="00066F69" w:rsidP="00DB7948">
                            <w:pPr>
                              <w:pStyle w:val="ListParagraph"/>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066F69" w:rsidRPr="003C047D" w:rsidRDefault="00066F69"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066F69" w:rsidRPr="003C047D" w:rsidRDefault="00066F69" w:rsidP="00F7210D">
                            <w:pPr>
                              <w:rPr>
                                <w:b/>
                                <w:bCs/>
                                <w:szCs w:val="20"/>
                              </w:rPr>
                            </w:pPr>
                            <w:r w:rsidRPr="003C047D">
                              <w:rPr>
                                <w:b/>
                                <w:bCs/>
                                <w:szCs w:val="20"/>
                              </w:rPr>
                              <w:t>[Lenovo, Motorola Mobility]</w:t>
                            </w:r>
                          </w:p>
                          <w:p w14:paraId="6CD87C5D" w14:textId="77777777" w:rsidR="00066F69" w:rsidRPr="003C047D" w:rsidRDefault="00066F69" w:rsidP="003C047D">
                            <w:pPr>
                              <w:rPr>
                                <w:szCs w:val="20"/>
                              </w:rPr>
                            </w:pPr>
                            <w:r w:rsidRPr="003C047D">
                              <w:rPr>
                                <w:szCs w:val="20"/>
                              </w:rPr>
                              <w:t>Proposal 2: Support K-offset indication with one value. The value corresponding to RTT between UE and reference point.</w:t>
                            </w:r>
                          </w:p>
                          <w:p w14:paraId="4827F65E" w14:textId="77777777" w:rsidR="00066F69" w:rsidRPr="003C047D" w:rsidRDefault="00066F69" w:rsidP="00F7210D">
                            <w:pPr>
                              <w:rPr>
                                <w:b/>
                                <w:bCs/>
                                <w:szCs w:val="20"/>
                              </w:rPr>
                            </w:pPr>
                            <w:r w:rsidRPr="003C047D">
                              <w:rPr>
                                <w:b/>
                                <w:bCs/>
                                <w:szCs w:val="20"/>
                              </w:rPr>
                              <w:t>[NEC]</w:t>
                            </w:r>
                          </w:p>
                          <w:p w14:paraId="40235448" w14:textId="77777777" w:rsidR="00066F69" w:rsidRPr="003C047D" w:rsidRDefault="00066F69" w:rsidP="00F7210D">
                            <w:pPr>
                              <w:rPr>
                                <w:szCs w:val="20"/>
                              </w:rPr>
                            </w:pPr>
                            <w:r w:rsidRPr="003C047D">
                              <w:rPr>
                                <w:szCs w:val="20"/>
                              </w:rPr>
                              <w:t xml:space="preserve">Proposal 2: Support explicit </w:t>
                            </w:r>
                            <w:proofErr w:type="spellStart"/>
                            <w:r w:rsidRPr="003C047D">
                              <w:rPr>
                                <w:szCs w:val="20"/>
                              </w:rPr>
                              <w:t>signaling</w:t>
                            </w:r>
                            <w:proofErr w:type="spellEnd"/>
                            <w:r w:rsidRPr="003C047D">
                              <w:rPr>
                                <w:szCs w:val="20"/>
                              </w:rPr>
                              <w:t xml:space="preserve">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066F69" w:rsidRPr="003C047D" w:rsidRDefault="00066F69" w:rsidP="00F7210D">
                            <w:pPr>
                              <w:rPr>
                                <w:b/>
                                <w:bCs/>
                                <w:szCs w:val="20"/>
                              </w:rPr>
                            </w:pPr>
                            <w:r w:rsidRPr="003C047D">
                              <w:rPr>
                                <w:b/>
                                <w:bCs/>
                                <w:szCs w:val="20"/>
                              </w:rPr>
                              <w:t>[Xiaomi]</w:t>
                            </w:r>
                          </w:p>
                          <w:p w14:paraId="7D367590" w14:textId="3CF4930F" w:rsidR="00066F69" w:rsidRPr="003C047D" w:rsidRDefault="00066F69"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66F69" w:rsidRPr="003C047D" w:rsidRDefault="00066F69" w:rsidP="003C047D">
                      <w:pPr>
                        <w:rPr>
                          <w:b/>
                          <w:bCs/>
                          <w:szCs w:val="20"/>
                        </w:rPr>
                      </w:pPr>
                      <w:r w:rsidRPr="003C047D">
                        <w:rPr>
                          <w:b/>
                          <w:bCs/>
                          <w:szCs w:val="20"/>
                        </w:rPr>
                        <w:t xml:space="preserve">[Huawei, </w:t>
                      </w:r>
                      <w:proofErr w:type="spellStart"/>
                      <w:r w:rsidRPr="003C047D">
                        <w:rPr>
                          <w:b/>
                          <w:bCs/>
                          <w:szCs w:val="20"/>
                        </w:rPr>
                        <w:t>HiSilicon</w:t>
                      </w:r>
                      <w:proofErr w:type="spellEnd"/>
                      <w:r w:rsidRPr="003C047D">
                        <w:rPr>
                          <w:b/>
                          <w:bCs/>
                          <w:szCs w:val="20"/>
                        </w:rPr>
                        <w:t>]</w:t>
                      </w:r>
                    </w:p>
                    <w:p w14:paraId="5D4335C8" w14:textId="77777777" w:rsidR="00066F69" w:rsidRPr="003C047D" w:rsidRDefault="00066F69" w:rsidP="00F7210D">
                      <w:pPr>
                        <w:rPr>
                          <w:szCs w:val="20"/>
                        </w:rPr>
                      </w:pPr>
                      <w:r w:rsidRPr="003C047D">
                        <w:rPr>
                          <w:szCs w:val="20"/>
                        </w:rPr>
                        <w:t xml:space="preserve">Proposal 1: For determination of cell-specific </w:t>
                      </w:r>
                      <w:proofErr w:type="spellStart"/>
                      <w:r w:rsidRPr="003C047D">
                        <w:rPr>
                          <w:szCs w:val="20"/>
                        </w:rPr>
                        <w:t>K_offset</w:t>
                      </w:r>
                      <w:proofErr w:type="spellEnd"/>
                      <w:r w:rsidRPr="003C047D">
                        <w:rPr>
                          <w:szCs w:val="20"/>
                        </w:rPr>
                        <w:t xml:space="preserve"> in system information, </w:t>
                      </w:r>
                      <w:proofErr w:type="spellStart"/>
                      <w:r w:rsidRPr="003C047D">
                        <w:rPr>
                          <w:szCs w:val="20"/>
                        </w:rPr>
                        <w:t>K_offset</w:t>
                      </w:r>
                      <w:proofErr w:type="spellEnd"/>
                      <w:r w:rsidRPr="003C047D">
                        <w:rPr>
                          <w:szCs w:val="20"/>
                        </w:rPr>
                        <w:t xml:space="preserve"> is equal to the sum of two offset values </w:t>
                      </w:r>
                    </w:p>
                    <w:p w14:paraId="76732015" w14:textId="77777777" w:rsidR="00066F69" w:rsidRPr="003C047D" w:rsidRDefault="00066F69" w:rsidP="00DB7948">
                      <w:pPr>
                        <w:pStyle w:val="ListParagraph"/>
                        <w:numPr>
                          <w:ilvl w:val="0"/>
                          <w:numId w:val="75"/>
                        </w:numPr>
                        <w:rPr>
                          <w:szCs w:val="20"/>
                        </w:rPr>
                      </w:pPr>
                      <w:r w:rsidRPr="003C047D">
                        <w:rPr>
                          <w:szCs w:val="20"/>
                        </w:rPr>
                        <w:t xml:space="preserve">The first offset value is equal to common TA signaled in system information </w:t>
                      </w:r>
                    </w:p>
                    <w:p w14:paraId="39A2AB15" w14:textId="77777777" w:rsidR="00066F69" w:rsidRPr="003C047D" w:rsidRDefault="00066F69" w:rsidP="00DB7948">
                      <w:pPr>
                        <w:pStyle w:val="ListParagraph"/>
                        <w:numPr>
                          <w:ilvl w:val="0"/>
                          <w:numId w:val="75"/>
                        </w:numPr>
                        <w:rPr>
                          <w:szCs w:val="20"/>
                        </w:rPr>
                      </w:pPr>
                      <w:r w:rsidRPr="003C047D">
                        <w:rPr>
                          <w:szCs w:val="20"/>
                        </w:rPr>
                        <w:t>The second offset is signaled in system information and covers the maximum service link RTD within the cell.</w:t>
                      </w:r>
                    </w:p>
                    <w:p w14:paraId="308A1C5F" w14:textId="77777777" w:rsidR="00066F69" w:rsidRPr="003C047D" w:rsidRDefault="00066F69" w:rsidP="003C047D">
                      <w:pPr>
                        <w:rPr>
                          <w:b/>
                          <w:bCs/>
                          <w:szCs w:val="20"/>
                        </w:rPr>
                      </w:pPr>
                      <w:r w:rsidRPr="003C047D">
                        <w:rPr>
                          <w:b/>
                          <w:bCs/>
                          <w:szCs w:val="20"/>
                        </w:rPr>
                        <w:t>[</w:t>
                      </w:r>
                      <w:proofErr w:type="spellStart"/>
                      <w:r w:rsidRPr="003C047D">
                        <w:rPr>
                          <w:b/>
                          <w:bCs/>
                          <w:szCs w:val="20"/>
                        </w:rPr>
                        <w:t>Spreadtrum</w:t>
                      </w:r>
                      <w:proofErr w:type="spellEnd"/>
                      <w:r w:rsidRPr="003C047D">
                        <w:rPr>
                          <w:b/>
                          <w:bCs/>
                          <w:szCs w:val="20"/>
                        </w:rPr>
                        <w:t>]</w:t>
                      </w:r>
                    </w:p>
                    <w:p w14:paraId="3D6F36E3" w14:textId="77777777" w:rsidR="00066F69" w:rsidRPr="003C047D" w:rsidRDefault="00066F69" w:rsidP="00F7210D">
                      <w:pPr>
                        <w:rPr>
                          <w:szCs w:val="20"/>
                        </w:rPr>
                      </w:pPr>
                      <w:r w:rsidRPr="003C047D">
                        <w:rPr>
                          <w:szCs w:val="20"/>
                        </w:rPr>
                        <w:t xml:space="preserve">Proposal 1: One offset value indicated by system information for </w:t>
                      </w:r>
                      <w:proofErr w:type="spellStart"/>
                      <w:r w:rsidRPr="003C047D">
                        <w:rPr>
                          <w:szCs w:val="20"/>
                        </w:rPr>
                        <w:t>K_offset</w:t>
                      </w:r>
                      <w:proofErr w:type="spellEnd"/>
                      <w:r w:rsidRPr="003C047D">
                        <w:rPr>
                          <w:szCs w:val="20"/>
                        </w:rPr>
                        <w:t xml:space="preserve"> is cover the RTT of service link plus the RTT between serving satellite and reference point.</w:t>
                      </w:r>
                    </w:p>
                    <w:p w14:paraId="6E997C27" w14:textId="77777777" w:rsidR="00066F69" w:rsidRPr="003C047D" w:rsidRDefault="00066F69" w:rsidP="003C047D">
                      <w:pPr>
                        <w:rPr>
                          <w:b/>
                          <w:bCs/>
                          <w:szCs w:val="20"/>
                        </w:rPr>
                      </w:pPr>
                      <w:r w:rsidRPr="003C047D">
                        <w:rPr>
                          <w:b/>
                          <w:bCs/>
                          <w:szCs w:val="20"/>
                        </w:rPr>
                        <w:t>[vivo]</w:t>
                      </w:r>
                    </w:p>
                    <w:p w14:paraId="113CCE45" w14:textId="77777777" w:rsidR="00066F69" w:rsidRPr="003C047D" w:rsidRDefault="00066F69" w:rsidP="003C047D">
                      <w:pPr>
                        <w:rPr>
                          <w:szCs w:val="20"/>
                        </w:rPr>
                      </w:pPr>
                      <w:r w:rsidRPr="003C047D">
                        <w:rPr>
                          <w:szCs w:val="20"/>
                        </w:rPr>
                        <w:t xml:space="preserve">Proposal 1: Support to signaling one offset value for </w:t>
                      </w:r>
                      <w:proofErr w:type="spellStart"/>
                      <w:r w:rsidRPr="003C047D">
                        <w:rPr>
                          <w:szCs w:val="20"/>
                        </w:rPr>
                        <w:t>K_offset</w:t>
                      </w:r>
                      <w:proofErr w:type="spellEnd"/>
                      <w:r w:rsidRPr="003C047D">
                        <w:rPr>
                          <w:szCs w:val="20"/>
                        </w:rPr>
                        <w:t xml:space="preserve"> (Option 1) in system information.</w:t>
                      </w:r>
                    </w:p>
                    <w:p w14:paraId="64C1E855" w14:textId="77777777" w:rsidR="00066F69" w:rsidRPr="003C047D" w:rsidRDefault="00066F69" w:rsidP="003C047D">
                      <w:pPr>
                        <w:rPr>
                          <w:b/>
                          <w:bCs/>
                          <w:szCs w:val="20"/>
                        </w:rPr>
                      </w:pPr>
                      <w:r w:rsidRPr="003C047D">
                        <w:rPr>
                          <w:b/>
                          <w:bCs/>
                          <w:szCs w:val="20"/>
                        </w:rPr>
                        <w:t>[OPPO]</w:t>
                      </w:r>
                    </w:p>
                    <w:p w14:paraId="7DFAF8B7" w14:textId="77777777" w:rsidR="00066F69" w:rsidRPr="003C047D" w:rsidRDefault="00066F69"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066F69" w:rsidRPr="003C047D" w:rsidRDefault="00066F69" w:rsidP="003C047D">
                      <w:pPr>
                        <w:rPr>
                          <w:b/>
                          <w:bCs/>
                          <w:szCs w:val="20"/>
                        </w:rPr>
                      </w:pPr>
                      <w:r w:rsidRPr="003C047D">
                        <w:rPr>
                          <w:b/>
                          <w:bCs/>
                          <w:szCs w:val="20"/>
                        </w:rPr>
                        <w:t>[Nokia, Nokia Shanghai Bell]</w:t>
                      </w:r>
                    </w:p>
                    <w:p w14:paraId="32F4CB7B" w14:textId="77777777" w:rsidR="00066F69" w:rsidRPr="003C047D" w:rsidRDefault="00066F69" w:rsidP="003C047D">
                      <w:pPr>
                        <w:rPr>
                          <w:szCs w:val="20"/>
                        </w:rPr>
                      </w:pPr>
                      <w:r w:rsidRPr="003C047D">
                        <w:rPr>
                          <w:szCs w:val="20"/>
                        </w:rPr>
                        <w:t xml:space="preserve">Proposal 18: RAN 1 to adopt one single offset value for </w:t>
                      </w:r>
                      <w:proofErr w:type="spellStart"/>
                      <w:r w:rsidRPr="003C047D">
                        <w:rPr>
                          <w:szCs w:val="20"/>
                        </w:rPr>
                        <w:t>K_offset</w:t>
                      </w:r>
                      <w:proofErr w:type="spellEnd"/>
                      <w:r w:rsidRPr="003C047D">
                        <w:rPr>
                          <w:szCs w:val="20"/>
                        </w:rPr>
                        <w:t xml:space="preserve"> to be </w:t>
                      </w:r>
                      <w:proofErr w:type="spellStart"/>
                      <w:r w:rsidRPr="003C047D">
                        <w:rPr>
                          <w:szCs w:val="20"/>
                        </w:rPr>
                        <w:t>signaled</w:t>
                      </w:r>
                      <w:proofErr w:type="spellEnd"/>
                      <w:r w:rsidRPr="003C047D">
                        <w:rPr>
                          <w:szCs w:val="20"/>
                        </w:rPr>
                        <w:t xml:space="preserve">. </w:t>
                      </w:r>
                    </w:p>
                    <w:p w14:paraId="742EEB6C" w14:textId="77777777" w:rsidR="00066F69" w:rsidRPr="003C047D" w:rsidRDefault="00066F69" w:rsidP="003C047D">
                      <w:pPr>
                        <w:rPr>
                          <w:szCs w:val="20"/>
                        </w:rPr>
                      </w:pPr>
                      <w:r w:rsidRPr="003C047D">
                        <w:rPr>
                          <w:szCs w:val="20"/>
                        </w:rPr>
                        <w:t xml:space="preserve">Proposal 19: RAN 1 to consider implicit signalling of differential </w:t>
                      </w:r>
                      <w:proofErr w:type="spellStart"/>
                      <w:r w:rsidRPr="003C047D">
                        <w:rPr>
                          <w:szCs w:val="20"/>
                        </w:rPr>
                        <w:t>K_offset</w:t>
                      </w:r>
                      <w:proofErr w:type="spellEnd"/>
                      <w:r w:rsidRPr="003C047D">
                        <w:rPr>
                          <w:szCs w:val="20"/>
                        </w:rPr>
                        <w:t xml:space="preserve"> in the time/frequency values of the UL scheduling in the RAR as an alternative to explicit NR-beam level signalling in the SI.</w:t>
                      </w:r>
                    </w:p>
                    <w:p w14:paraId="470A81D9" w14:textId="77777777" w:rsidR="00066F69" w:rsidRPr="003C047D" w:rsidRDefault="00066F69" w:rsidP="003C047D">
                      <w:pPr>
                        <w:rPr>
                          <w:szCs w:val="20"/>
                        </w:rPr>
                      </w:pPr>
                      <w:r w:rsidRPr="003C047D">
                        <w:rPr>
                          <w:szCs w:val="20"/>
                        </w:rPr>
                        <w:t xml:space="preserve">Proposal 20: RAN 1 to consider implicit signalling of differential </w:t>
                      </w:r>
                      <w:proofErr w:type="spellStart"/>
                      <w:r w:rsidRPr="003C047D">
                        <w:rPr>
                          <w:szCs w:val="20"/>
                        </w:rPr>
                        <w:t>K_offset</w:t>
                      </w:r>
                      <w:proofErr w:type="spellEnd"/>
                      <w:r w:rsidRPr="003C047D">
                        <w:rPr>
                          <w:szCs w:val="20"/>
                        </w:rPr>
                        <w:t xml:space="preserve"> in the temporary C-RNTI in RAR as an alternative to explicit NR-beam level signalling in the SI.</w:t>
                      </w:r>
                    </w:p>
                    <w:p w14:paraId="2F62B5C9" w14:textId="77777777" w:rsidR="00066F69" w:rsidRPr="003C047D" w:rsidRDefault="00066F69" w:rsidP="00F7210D">
                      <w:pPr>
                        <w:rPr>
                          <w:b/>
                          <w:bCs/>
                          <w:szCs w:val="20"/>
                        </w:rPr>
                      </w:pPr>
                      <w:r w:rsidRPr="003C047D">
                        <w:rPr>
                          <w:b/>
                          <w:bCs/>
                          <w:szCs w:val="20"/>
                        </w:rPr>
                        <w:t>[CATT]</w:t>
                      </w:r>
                    </w:p>
                    <w:p w14:paraId="78E4A39A" w14:textId="77777777" w:rsidR="00066F69" w:rsidRPr="003C047D" w:rsidRDefault="00066F69" w:rsidP="00F7210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ignaling two offset values is preferred. UE will not update </w:t>
                      </w:r>
                      <w:proofErr w:type="spellStart"/>
                      <w:r w:rsidRPr="003C047D">
                        <w:rPr>
                          <w:szCs w:val="20"/>
                        </w:rPr>
                        <w:t>K_offset</w:t>
                      </w:r>
                      <w:proofErr w:type="spellEnd"/>
                      <w:r w:rsidRPr="003C047D">
                        <w:rPr>
                          <w:szCs w:val="20"/>
                        </w:rPr>
                        <w:t xml:space="preserve"> autonomously before new K-offset indication</w:t>
                      </w:r>
                    </w:p>
                    <w:p w14:paraId="76654500" w14:textId="77777777" w:rsidR="00066F69" w:rsidRPr="003C047D" w:rsidRDefault="00066F69" w:rsidP="00F7210D">
                      <w:pPr>
                        <w:rPr>
                          <w:b/>
                          <w:bCs/>
                          <w:szCs w:val="20"/>
                        </w:rPr>
                      </w:pPr>
                      <w:r w:rsidRPr="003C047D">
                        <w:rPr>
                          <w:b/>
                          <w:bCs/>
                          <w:szCs w:val="20"/>
                        </w:rPr>
                        <w:t>[CMCC]</w:t>
                      </w:r>
                    </w:p>
                    <w:p w14:paraId="26150D28" w14:textId="77777777" w:rsidR="00066F69" w:rsidRPr="003C047D" w:rsidRDefault="00066F69" w:rsidP="003C047D">
                      <w:pPr>
                        <w:rPr>
                          <w:szCs w:val="20"/>
                        </w:rPr>
                      </w:pPr>
                      <w:r w:rsidRPr="003C047D">
                        <w:rPr>
                          <w:szCs w:val="20"/>
                        </w:rPr>
                        <w:t xml:space="preserve">Proposal 2: For determination of cell-specific </w:t>
                      </w:r>
                      <w:proofErr w:type="spellStart"/>
                      <w:r w:rsidRPr="003C047D">
                        <w:rPr>
                          <w:szCs w:val="20"/>
                        </w:rPr>
                        <w:t>K_offset</w:t>
                      </w:r>
                      <w:proofErr w:type="spellEnd"/>
                      <w:r w:rsidRPr="003C047D">
                        <w:rPr>
                          <w:szCs w:val="20"/>
                        </w:rPr>
                        <w:t xml:space="preserve"> in system information, support option 2 (</w:t>
                      </w:r>
                      <w:proofErr w:type="spellStart"/>
                      <w:r w:rsidRPr="003C047D">
                        <w:rPr>
                          <w:szCs w:val="20"/>
                        </w:rPr>
                        <w:t>K_offset</w:t>
                      </w:r>
                      <w:proofErr w:type="spellEnd"/>
                      <w:r w:rsidRPr="003C047D">
                        <w:rPr>
                          <w:szCs w:val="20"/>
                        </w:rPr>
                        <w:t xml:space="preserve"> is equal to the sum of the two indicated offset values), wherein,</w:t>
                      </w:r>
                    </w:p>
                    <w:p w14:paraId="10A690A0" w14:textId="77777777" w:rsidR="00066F69" w:rsidRPr="003C047D" w:rsidRDefault="00066F69" w:rsidP="00DB7948">
                      <w:pPr>
                        <w:pStyle w:val="ListParagraph"/>
                        <w:numPr>
                          <w:ilvl w:val="0"/>
                          <w:numId w:val="76"/>
                        </w:numPr>
                        <w:rPr>
                          <w:szCs w:val="20"/>
                        </w:rPr>
                      </w:pPr>
                      <w:proofErr w:type="spellStart"/>
                      <w:r w:rsidRPr="003C047D">
                        <w:rPr>
                          <w:szCs w:val="20"/>
                        </w:rPr>
                        <w:t>K_offset</w:t>
                      </w:r>
                      <w:proofErr w:type="spellEnd"/>
                      <w:r w:rsidRPr="003C047D">
                        <w:rPr>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066F69" w:rsidRPr="003C047D" w:rsidRDefault="00066F69"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066F69" w:rsidRPr="003C047D" w:rsidRDefault="00066F69" w:rsidP="00F7210D">
                      <w:pPr>
                        <w:rPr>
                          <w:b/>
                          <w:bCs/>
                          <w:szCs w:val="20"/>
                        </w:rPr>
                      </w:pPr>
                      <w:r w:rsidRPr="003C047D">
                        <w:rPr>
                          <w:b/>
                          <w:bCs/>
                          <w:szCs w:val="20"/>
                        </w:rPr>
                        <w:t>[Lenovo, Motorola Mobility]</w:t>
                      </w:r>
                    </w:p>
                    <w:p w14:paraId="6CD87C5D" w14:textId="77777777" w:rsidR="00066F69" w:rsidRPr="003C047D" w:rsidRDefault="00066F69" w:rsidP="003C047D">
                      <w:pPr>
                        <w:rPr>
                          <w:szCs w:val="20"/>
                        </w:rPr>
                      </w:pPr>
                      <w:r w:rsidRPr="003C047D">
                        <w:rPr>
                          <w:szCs w:val="20"/>
                        </w:rPr>
                        <w:t>Proposal 2: Support K-offset indication with one value. The value corresponding to RTT between UE and reference point.</w:t>
                      </w:r>
                    </w:p>
                    <w:p w14:paraId="4827F65E" w14:textId="77777777" w:rsidR="00066F69" w:rsidRPr="003C047D" w:rsidRDefault="00066F69" w:rsidP="00F7210D">
                      <w:pPr>
                        <w:rPr>
                          <w:b/>
                          <w:bCs/>
                          <w:szCs w:val="20"/>
                        </w:rPr>
                      </w:pPr>
                      <w:r w:rsidRPr="003C047D">
                        <w:rPr>
                          <w:b/>
                          <w:bCs/>
                          <w:szCs w:val="20"/>
                        </w:rPr>
                        <w:t>[NEC]</w:t>
                      </w:r>
                    </w:p>
                    <w:p w14:paraId="40235448" w14:textId="77777777" w:rsidR="00066F69" w:rsidRPr="003C047D" w:rsidRDefault="00066F69" w:rsidP="00F7210D">
                      <w:pPr>
                        <w:rPr>
                          <w:szCs w:val="20"/>
                        </w:rPr>
                      </w:pPr>
                      <w:r w:rsidRPr="003C047D">
                        <w:rPr>
                          <w:szCs w:val="20"/>
                        </w:rPr>
                        <w:t xml:space="preserve">Proposal 2: Support explicit </w:t>
                      </w:r>
                      <w:proofErr w:type="spellStart"/>
                      <w:r w:rsidRPr="003C047D">
                        <w:rPr>
                          <w:szCs w:val="20"/>
                        </w:rPr>
                        <w:t>signaling</w:t>
                      </w:r>
                      <w:proofErr w:type="spellEnd"/>
                      <w:r w:rsidRPr="003C047D">
                        <w:rPr>
                          <w:szCs w:val="20"/>
                        </w:rPr>
                        <w:t xml:space="preserve"> of </w:t>
                      </w:r>
                      <w:proofErr w:type="spellStart"/>
                      <w:r w:rsidRPr="003C047D">
                        <w:rPr>
                          <w:szCs w:val="20"/>
                        </w:rPr>
                        <w:t>K_offset</w:t>
                      </w:r>
                      <w:proofErr w:type="spellEnd"/>
                      <w:r w:rsidRPr="003C047D">
                        <w:rPr>
                          <w:szCs w:val="20"/>
                        </w:rPr>
                        <w:t xml:space="preserve"> used in initial access in system information.</w:t>
                      </w:r>
                    </w:p>
                    <w:p w14:paraId="266529B8" w14:textId="77777777" w:rsidR="00066F69" w:rsidRPr="003C047D" w:rsidRDefault="00066F69" w:rsidP="00F7210D">
                      <w:pPr>
                        <w:rPr>
                          <w:b/>
                          <w:bCs/>
                          <w:szCs w:val="20"/>
                        </w:rPr>
                      </w:pPr>
                      <w:r w:rsidRPr="003C047D">
                        <w:rPr>
                          <w:b/>
                          <w:bCs/>
                          <w:szCs w:val="20"/>
                        </w:rPr>
                        <w:t>[Xiaomi]</w:t>
                      </w:r>
                    </w:p>
                    <w:p w14:paraId="7D367590" w14:textId="3CF4930F" w:rsidR="00066F69" w:rsidRPr="003C047D" w:rsidRDefault="00066F69" w:rsidP="00156D49">
                      <w:pPr>
                        <w:rPr>
                          <w:szCs w:val="20"/>
                        </w:rPr>
                      </w:pPr>
                      <w:r w:rsidRPr="003C047D">
                        <w:rPr>
                          <w:szCs w:val="20"/>
                        </w:rPr>
                        <w:t xml:space="preserve">Proposal 2: It is slightly preferred to signal one single value to determine the cell-specific </w:t>
                      </w:r>
                      <w:proofErr w:type="spellStart"/>
                      <w:r w:rsidRPr="003C047D">
                        <w:rPr>
                          <w:szCs w:val="20"/>
                        </w:rPr>
                        <w:t>K_offset</w:t>
                      </w:r>
                      <w:proofErr w:type="spellEnd"/>
                      <w:r w:rsidRPr="003C047D">
                        <w:rPr>
                          <w:szCs w:val="20"/>
                        </w:rPr>
                        <w:t xml:space="preserve">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66F69" w:rsidRPr="003C047D" w:rsidRDefault="00066F69" w:rsidP="003C047D">
                            <w:pPr>
                              <w:rPr>
                                <w:b/>
                                <w:bCs/>
                                <w:szCs w:val="20"/>
                              </w:rPr>
                            </w:pPr>
                            <w:r w:rsidRPr="003C047D">
                              <w:rPr>
                                <w:b/>
                                <w:bCs/>
                                <w:szCs w:val="20"/>
                              </w:rPr>
                              <w:t>[Samsung]</w:t>
                            </w:r>
                          </w:p>
                          <w:p w14:paraId="0EC3B1BC" w14:textId="77777777" w:rsidR="00066F69" w:rsidRDefault="00066F69" w:rsidP="003C047D">
                            <w:pPr>
                              <w:pStyle w:val="Caption"/>
                              <w:ind w:left="849" w:hangingChars="386" w:hanging="849"/>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xml:space="preserve">, RRC </w:t>
                            </w:r>
                            <w:proofErr w:type="spellStart"/>
                            <w:r w:rsidRPr="003C047D">
                              <w:rPr>
                                <w:b w:val="0"/>
                                <w:szCs w:val="20"/>
                                <w:lang w:eastAsia="zh-CN"/>
                              </w:rPr>
                              <w:t>signaling</w:t>
                            </w:r>
                            <w:proofErr w:type="spellEnd"/>
                            <w:r w:rsidRPr="003C047D">
                              <w:rPr>
                                <w:b w:val="0"/>
                                <w:szCs w:val="20"/>
                                <w:lang w:eastAsia="zh-CN"/>
                              </w:rPr>
                              <w:t xml:space="preserve">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066F69" w:rsidRPr="003C047D" w:rsidRDefault="00066F69" w:rsidP="003C047D">
                            <w:pPr>
                              <w:pStyle w:val="Caption"/>
                              <w:ind w:left="849" w:hangingChars="386" w:hanging="849"/>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7"/>
                          </w:p>
                          <w:p w14:paraId="6C022B70" w14:textId="06EA08E1" w:rsidR="00066F69" w:rsidRPr="003C047D" w:rsidRDefault="00066F69"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8"/>
                            <w:r w:rsidRPr="003C047D">
                              <w:rPr>
                                <w:szCs w:val="20"/>
                              </w:rPr>
                              <w:t xml:space="preserve"> </w:t>
                            </w:r>
                          </w:p>
                          <w:p w14:paraId="22388EDD" w14:textId="16DB0958" w:rsidR="00066F69" w:rsidRPr="003C047D" w:rsidRDefault="00066F69" w:rsidP="003C047D">
                            <w:pPr>
                              <w:pStyle w:val="Caption"/>
                              <w:rPr>
                                <w:bCs/>
                                <w:szCs w:val="20"/>
                                <w:lang w:eastAsia="zh-CN"/>
                              </w:rPr>
                            </w:pPr>
                            <w:r w:rsidRPr="003C047D">
                              <w:rPr>
                                <w:bCs/>
                                <w:szCs w:val="20"/>
                                <w:lang w:eastAsia="zh-CN"/>
                              </w:rPr>
                              <w:t>[Intel]</w:t>
                            </w:r>
                          </w:p>
                          <w:p w14:paraId="2A0A145B" w14:textId="77777777" w:rsidR="00066F69" w:rsidRDefault="00066F69" w:rsidP="003C047D">
                            <w:pPr>
                              <w:pStyle w:val="Caption"/>
                              <w:rPr>
                                <w:b w:val="0"/>
                                <w:szCs w:val="20"/>
                                <w:lang w:eastAsia="zh-CN"/>
                              </w:rPr>
                            </w:pPr>
                            <w:r w:rsidRPr="003C047D">
                              <w:rPr>
                                <w:b w:val="0"/>
                                <w:szCs w:val="20"/>
                                <w:lang w:eastAsia="zh-CN"/>
                              </w:rPr>
                              <w:t xml:space="preserve">Proposal 3: </w:t>
                            </w:r>
                          </w:p>
                          <w:p w14:paraId="5E483981" w14:textId="2B42502A" w:rsidR="00066F69" w:rsidRPr="003C047D" w:rsidRDefault="00066F69" w:rsidP="00DB7948">
                            <w:pPr>
                              <w:pStyle w:val="Caption"/>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066F69" w:rsidRPr="003C047D" w:rsidRDefault="00066F69" w:rsidP="00DB7948">
                            <w:pPr>
                              <w:pStyle w:val="Caption"/>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066F69" w:rsidRPr="003C047D" w:rsidRDefault="00066F69"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066F69" w:rsidRPr="003C047D" w:rsidRDefault="00066F69"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066F69" w:rsidRPr="003C047D" w:rsidRDefault="00066F69" w:rsidP="00DB7948">
                            <w:pPr>
                              <w:pStyle w:val="Caption"/>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066F69" w:rsidRPr="003C047D" w:rsidRDefault="00066F69"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066F69" w:rsidRPr="003C047D" w:rsidRDefault="00066F69"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066F69" w:rsidRPr="003C047D" w:rsidRDefault="00066F69" w:rsidP="00DB7948">
                            <w:pPr>
                              <w:pStyle w:val="Caption"/>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066F69" w:rsidRPr="003C047D" w:rsidRDefault="00066F69" w:rsidP="003C047D">
                            <w:pPr>
                              <w:pStyle w:val="Caption"/>
                              <w:rPr>
                                <w:bCs/>
                                <w:szCs w:val="20"/>
                                <w:lang w:eastAsia="zh-CN"/>
                              </w:rPr>
                            </w:pPr>
                            <w:r w:rsidRPr="003C047D">
                              <w:rPr>
                                <w:bCs/>
                                <w:szCs w:val="20"/>
                                <w:lang w:eastAsia="zh-CN"/>
                              </w:rPr>
                              <w:t>[NTT DOCOMO]</w:t>
                            </w:r>
                          </w:p>
                          <w:p w14:paraId="06F41144" w14:textId="77777777" w:rsidR="00066F69" w:rsidRPr="003C047D" w:rsidRDefault="00066F69" w:rsidP="003C047D">
                            <w:pPr>
                              <w:pStyle w:val="Caption"/>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066F69" w:rsidRPr="003C047D" w:rsidRDefault="00066F69" w:rsidP="003C047D">
                            <w:pPr>
                              <w:pStyle w:val="Caption"/>
                              <w:rPr>
                                <w:bCs/>
                                <w:szCs w:val="20"/>
                                <w:lang w:eastAsia="zh-CN"/>
                              </w:rPr>
                            </w:pPr>
                            <w:r w:rsidRPr="003C047D">
                              <w:rPr>
                                <w:bCs/>
                                <w:szCs w:val="20"/>
                                <w:lang w:eastAsia="zh-CN"/>
                              </w:rPr>
                              <w:t>[ZTE]</w:t>
                            </w:r>
                          </w:p>
                          <w:p w14:paraId="3EF19F06" w14:textId="77777777" w:rsidR="00066F69" w:rsidRPr="003C047D" w:rsidRDefault="00066F69" w:rsidP="003C047D">
                            <w:pPr>
                              <w:pStyle w:val="Caption"/>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066F69" w:rsidRPr="003C047D" w:rsidRDefault="00066F69" w:rsidP="003C047D">
                            <w:pPr>
                              <w:pStyle w:val="Caption"/>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066F69" w:rsidRPr="003C047D" w:rsidRDefault="00066F69"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066F69" w:rsidRPr="003C047D" w:rsidRDefault="00066F69"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066F69" w:rsidRPr="003C047D" w:rsidRDefault="00066F69" w:rsidP="003C047D">
                            <w:pPr>
                              <w:pStyle w:val="Caption"/>
                              <w:rPr>
                                <w:bCs/>
                                <w:szCs w:val="20"/>
                                <w:lang w:eastAsia="zh-CN"/>
                              </w:rPr>
                            </w:pPr>
                            <w:r w:rsidRPr="003C047D">
                              <w:rPr>
                                <w:bCs/>
                                <w:szCs w:val="20"/>
                                <w:lang w:eastAsia="zh-CN"/>
                              </w:rPr>
                              <w:t>[Ericsson]</w:t>
                            </w:r>
                          </w:p>
                          <w:p w14:paraId="6B1F5C7A" w14:textId="77777777" w:rsidR="00066F69" w:rsidRPr="003C047D" w:rsidRDefault="00066F69" w:rsidP="003C047D">
                            <w:pPr>
                              <w:pStyle w:val="Caption"/>
                              <w:rPr>
                                <w:b w:val="0"/>
                                <w:szCs w:val="20"/>
                                <w:lang w:eastAsia="zh-CN"/>
                              </w:rPr>
                            </w:pPr>
                            <w:bookmarkStart w:id="9"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9"/>
                          </w:p>
                          <w:p w14:paraId="2D2BA16B" w14:textId="77777777" w:rsidR="00066F69" w:rsidRPr="003C047D" w:rsidRDefault="00066F69" w:rsidP="003C047D">
                            <w:pPr>
                              <w:pStyle w:val="Caption"/>
                              <w:rPr>
                                <w:bCs/>
                                <w:szCs w:val="20"/>
                                <w:lang w:eastAsia="zh-CN"/>
                              </w:rPr>
                            </w:pPr>
                            <w:r w:rsidRPr="003C047D">
                              <w:rPr>
                                <w:bCs/>
                                <w:szCs w:val="20"/>
                                <w:lang w:eastAsia="zh-CN"/>
                              </w:rPr>
                              <w:t>[ITL]</w:t>
                            </w:r>
                          </w:p>
                          <w:p w14:paraId="7DDC4B54" w14:textId="77777777" w:rsidR="00066F69" w:rsidRPr="003C047D" w:rsidRDefault="00066F69" w:rsidP="003C047D">
                            <w:pPr>
                              <w:pStyle w:val="Caption"/>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066F69" w:rsidRPr="003C047D" w:rsidRDefault="00066F69"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66F69" w:rsidRPr="003C047D" w:rsidRDefault="00066F69" w:rsidP="003C047D">
                      <w:pPr>
                        <w:rPr>
                          <w:b/>
                          <w:bCs/>
                          <w:szCs w:val="20"/>
                        </w:rPr>
                      </w:pPr>
                      <w:r w:rsidRPr="003C047D">
                        <w:rPr>
                          <w:b/>
                          <w:bCs/>
                          <w:szCs w:val="20"/>
                        </w:rPr>
                        <w:t>[Samsung]</w:t>
                      </w:r>
                    </w:p>
                    <w:p w14:paraId="0EC3B1BC" w14:textId="77777777" w:rsidR="00066F69" w:rsidRDefault="00066F69" w:rsidP="003C047D">
                      <w:pPr>
                        <w:pStyle w:val="Caption"/>
                        <w:ind w:left="849" w:hangingChars="386" w:hanging="849"/>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 xml:space="preserve">For </w:t>
                      </w:r>
                      <w:proofErr w:type="spellStart"/>
                      <w:r w:rsidRPr="003C047D">
                        <w:rPr>
                          <w:b w:val="0"/>
                          <w:szCs w:val="20"/>
                          <w:lang w:eastAsia="zh-CN"/>
                        </w:rPr>
                        <w:t>K_offset</w:t>
                      </w:r>
                      <w:proofErr w:type="spellEnd"/>
                      <w:r w:rsidRPr="003C047D">
                        <w:rPr>
                          <w:b w:val="0"/>
                          <w:szCs w:val="20"/>
                          <w:lang w:eastAsia="zh-CN"/>
                        </w:rPr>
                        <w:t xml:space="preserve">, RRC </w:t>
                      </w:r>
                      <w:proofErr w:type="spellStart"/>
                      <w:r w:rsidRPr="003C047D">
                        <w:rPr>
                          <w:b w:val="0"/>
                          <w:szCs w:val="20"/>
                          <w:lang w:eastAsia="zh-CN"/>
                        </w:rPr>
                        <w:t>signaling</w:t>
                      </w:r>
                      <w:proofErr w:type="spellEnd"/>
                      <w:r w:rsidRPr="003C047D">
                        <w:rPr>
                          <w:b w:val="0"/>
                          <w:szCs w:val="20"/>
                          <w:lang w:eastAsia="zh-CN"/>
                        </w:rPr>
                        <w:t xml:space="preserve">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066F69" w:rsidRPr="003C047D" w:rsidRDefault="00066F69" w:rsidP="003C047D">
                      <w:pPr>
                        <w:pStyle w:val="Caption"/>
                        <w:ind w:left="849" w:hangingChars="386" w:hanging="849"/>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xml:space="preserve">: Configure only a single value for </w:t>
                      </w:r>
                      <w:proofErr w:type="spellStart"/>
                      <w:r w:rsidRPr="003C047D">
                        <w:rPr>
                          <w:b w:val="0"/>
                          <w:szCs w:val="20"/>
                          <w:lang w:eastAsia="zh-CN"/>
                        </w:rPr>
                        <w:t>K_offset</w:t>
                      </w:r>
                      <w:proofErr w:type="spellEnd"/>
                      <w:r w:rsidRPr="003C047D">
                        <w:rPr>
                          <w:b w:val="0"/>
                          <w:szCs w:val="20"/>
                          <w:lang w:eastAsia="zh-CN"/>
                        </w:rPr>
                        <w:t>.</w:t>
                      </w:r>
                      <w:bookmarkEnd w:id="14"/>
                    </w:p>
                    <w:p w14:paraId="6C022B70" w14:textId="06EA08E1" w:rsidR="00066F69" w:rsidRPr="003C047D" w:rsidRDefault="00066F69"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xml:space="preserve">: More than one of above </w:t>
                      </w:r>
                      <w:proofErr w:type="spellStart"/>
                      <w:r w:rsidRPr="003C047D">
                        <w:rPr>
                          <w:szCs w:val="20"/>
                        </w:rPr>
                        <w:t>Koffset</w:t>
                      </w:r>
                      <w:proofErr w:type="spellEnd"/>
                      <w:r w:rsidRPr="003C047D">
                        <w:rPr>
                          <w:szCs w:val="20"/>
                        </w:rPr>
                        <w:t xml:space="preserve"> configurations can be supported, and using which one is dependent on </w:t>
                      </w:r>
                      <w:proofErr w:type="spellStart"/>
                      <w:r w:rsidRPr="003C047D">
                        <w:rPr>
                          <w:szCs w:val="20"/>
                        </w:rPr>
                        <w:t>gNB</w:t>
                      </w:r>
                      <w:proofErr w:type="spellEnd"/>
                      <w:r w:rsidRPr="003C047D">
                        <w:rPr>
                          <w:szCs w:val="20"/>
                        </w:rPr>
                        <w:t xml:space="preserve"> configuration.</w:t>
                      </w:r>
                      <w:bookmarkEnd w:id="15"/>
                      <w:r w:rsidRPr="003C047D">
                        <w:rPr>
                          <w:szCs w:val="20"/>
                        </w:rPr>
                        <w:t xml:space="preserve"> </w:t>
                      </w:r>
                    </w:p>
                    <w:p w14:paraId="22388EDD" w14:textId="16DB0958" w:rsidR="00066F69" w:rsidRPr="003C047D" w:rsidRDefault="00066F69" w:rsidP="003C047D">
                      <w:pPr>
                        <w:pStyle w:val="Caption"/>
                        <w:rPr>
                          <w:bCs/>
                          <w:szCs w:val="20"/>
                          <w:lang w:eastAsia="zh-CN"/>
                        </w:rPr>
                      </w:pPr>
                      <w:r w:rsidRPr="003C047D">
                        <w:rPr>
                          <w:bCs/>
                          <w:szCs w:val="20"/>
                          <w:lang w:eastAsia="zh-CN"/>
                        </w:rPr>
                        <w:t>[Intel]</w:t>
                      </w:r>
                    </w:p>
                    <w:p w14:paraId="2A0A145B" w14:textId="77777777" w:rsidR="00066F69" w:rsidRDefault="00066F69" w:rsidP="003C047D">
                      <w:pPr>
                        <w:pStyle w:val="Caption"/>
                        <w:rPr>
                          <w:b w:val="0"/>
                          <w:szCs w:val="20"/>
                          <w:lang w:eastAsia="zh-CN"/>
                        </w:rPr>
                      </w:pPr>
                      <w:r w:rsidRPr="003C047D">
                        <w:rPr>
                          <w:b w:val="0"/>
                          <w:szCs w:val="20"/>
                          <w:lang w:eastAsia="zh-CN"/>
                        </w:rPr>
                        <w:t xml:space="preserve">Proposal 3: </w:t>
                      </w:r>
                    </w:p>
                    <w:p w14:paraId="5E483981" w14:textId="2B42502A" w:rsidR="00066F69" w:rsidRPr="003C047D" w:rsidRDefault="00066F69" w:rsidP="00DB7948">
                      <w:pPr>
                        <w:pStyle w:val="Caption"/>
                        <w:numPr>
                          <w:ilvl w:val="0"/>
                          <w:numId w:val="77"/>
                        </w:numPr>
                        <w:rPr>
                          <w:b w:val="0"/>
                          <w:szCs w:val="20"/>
                          <w:lang w:eastAsia="zh-CN"/>
                        </w:rPr>
                      </w:pPr>
                      <w:r w:rsidRPr="003C047D">
                        <w:rPr>
                          <w:b w:val="0"/>
                          <w:szCs w:val="20"/>
                          <w:lang w:eastAsia="zh-CN"/>
                        </w:rPr>
                        <w:t xml:space="preserve">Indication of </w:t>
                      </w:r>
                      <w:proofErr w:type="spellStart"/>
                      <w:r w:rsidRPr="003C047D">
                        <w:rPr>
                          <w:b w:val="0"/>
                          <w:szCs w:val="20"/>
                          <w:lang w:eastAsia="zh-CN"/>
                        </w:rPr>
                        <w:t>K_offset</w:t>
                      </w:r>
                      <w:proofErr w:type="spellEnd"/>
                      <w:r w:rsidRPr="003C047D">
                        <w:rPr>
                          <w:b w:val="0"/>
                          <w:szCs w:val="20"/>
                          <w:lang w:eastAsia="zh-CN"/>
                        </w:rPr>
                        <w:t xml:space="preserve"> is done using two values for </w:t>
                      </w:r>
                      <w:proofErr w:type="spellStart"/>
                      <w:r w:rsidRPr="003C047D">
                        <w:rPr>
                          <w:b w:val="0"/>
                          <w:szCs w:val="20"/>
                          <w:lang w:eastAsia="zh-CN"/>
                        </w:rPr>
                        <w:t>K_offset</w:t>
                      </w:r>
                      <w:proofErr w:type="spellEnd"/>
                      <w:r w:rsidRPr="003C047D">
                        <w:rPr>
                          <w:b w:val="0"/>
                          <w:szCs w:val="20"/>
                          <w:lang w:eastAsia="zh-CN"/>
                        </w:rPr>
                        <w:t xml:space="preserve"> determination: K_offset_1 and K_offset_2</w:t>
                      </w:r>
                    </w:p>
                    <w:p w14:paraId="13D2E966" w14:textId="77777777" w:rsidR="00066F69" w:rsidRPr="003C047D" w:rsidRDefault="00066F69" w:rsidP="00DB7948">
                      <w:pPr>
                        <w:pStyle w:val="Caption"/>
                        <w:numPr>
                          <w:ilvl w:val="0"/>
                          <w:numId w:val="77"/>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Common TA and </w:t>
                      </w:r>
                      <w:proofErr w:type="spellStart"/>
                      <w:r w:rsidRPr="003C047D">
                        <w:rPr>
                          <w:b w:val="0"/>
                          <w:szCs w:val="20"/>
                          <w:lang w:eastAsia="zh-CN"/>
                        </w:rPr>
                        <w:t>K_mac</w:t>
                      </w:r>
                      <w:proofErr w:type="spellEnd"/>
                      <w:r w:rsidRPr="003C047D">
                        <w:rPr>
                          <w:b w:val="0"/>
                          <w:szCs w:val="20"/>
                          <w:lang w:eastAsia="zh-CN"/>
                        </w:rPr>
                        <w:t xml:space="preserve"> are determined based on K_offset_1 and K_offset_2 values and value of bit “a” indicated together with K_offset_1 and K_offset_2</w:t>
                      </w:r>
                    </w:p>
                    <w:p w14:paraId="1D50B83C" w14:textId="77777777" w:rsidR="00066F69" w:rsidRPr="003C047D" w:rsidRDefault="00066F69" w:rsidP="00DB7948">
                      <w:pPr>
                        <w:pStyle w:val="Caption"/>
                        <w:numPr>
                          <w:ilvl w:val="0"/>
                          <w:numId w:val="78"/>
                        </w:numPr>
                        <w:rPr>
                          <w:b w:val="0"/>
                          <w:szCs w:val="20"/>
                          <w:lang w:eastAsia="zh-CN"/>
                        </w:rPr>
                      </w:pPr>
                      <w:r w:rsidRPr="003C047D">
                        <w:rPr>
                          <w:b w:val="0"/>
                          <w:szCs w:val="20"/>
                          <w:lang w:eastAsia="zh-CN"/>
                        </w:rPr>
                        <w:t xml:space="preserve">If a = 0, </w:t>
                      </w:r>
                    </w:p>
                    <w:p w14:paraId="3CB8A8E5" w14:textId="77777777" w:rsidR="00066F69" w:rsidRPr="003C047D" w:rsidRDefault="00066F69"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 K_offset_2, </w:t>
                      </w:r>
                    </w:p>
                    <w:p w14:paraId="13341D87" w14:textId="77777777" w:rsidR="00066F69" w:rsidRPr="003C047D" w:rsidRDefault="00066F69" w:rsidP="00DB7948">
                      <w:pPr>
                        <w:pStyle w:val="Caption"/>
                        <w:numPr>
                          <w:ilvl w:val="1"/>
                          <w:numId w:val="78"/>
                        </w:numPr>
                        <w:rPr>
                          <w:b w:val="0"/>
                          <w:szCs w:val="20"/>
                          <w:lang w:eastAsia="zh-CN"/>
                        </w:rPr>
                      </w:pPr>
                      <w:r w:rsidRPr="003C047D">
                        <w:rPr>
                          <w:b w:val="0"/>
                          <w:szCs w:val="20"/>
                          <w:lang w:eastAsia="zh-CN"/>
                        </w:rPr>
                        <w:t xml:space="preserve">Common TA = K_offset_2, </w:t>
                      </w:r>
                      <w:proofErr w:type="spellStart"/>
                      <w:r w:rsidRPr="003C047D">
                        <w:rPr>
                          <w:b w:val="0"/>
                          <w:szCs w:val="20"/>
                          <w:lang w:eastAsia="zh-CN"/>
                        </w:rPr>
                        <w:t>K_mac</w:t>
                      </w:r>
                      <w:proofErr w:type="spellEnd"/>
                      <w:r w:rsidRPr="003C047D">
                        <w:rPr>
                          <w:b w:val="0"/>
                          <w:szCs w:val="20"/>
                          <w:lang w:eastAsia="zh-CN"/>
                        </w:rPr>
                        <w:t xml:space="preserve"> = 0</w:t>
                      </w:r>
                    </w:p>
                    <w:p w14:paraId="515D90B2" w14:textId="77777777" w:rsidR="00066F69" w:rsidRPr="003C047D" w:rsidRDefault="00066F69" w:rsidP="00DB7948">
                      <w:pPr>
                        <w:pStyle w:val="Caption"/>
                        <w:numPr>
                          <w:ilvl w:val="0"/>
                          <w:numId w:val="78"/>
                        </w:numPr>
                        <w:rPr>
                          <w:b w:val="0"/>
                          <w:szCs w:val="20"/>
                          <w:lang w:eastAsia="zh-CN"/>
                        </w:rPr>
                      </w:pPr>
                      <w:r w:rsidRPr="003C047D">
                        <w:rPr>
                          <w:b w:val="0"/>
                          <w:szCs w:val="20"/>
                          <w:lang w:eastAsia="zh-CN"/>
                        </w:rPr>
                        <w:t xml:space="preserve">If a = 1, </w:t>
                      </w:r>
                    </w:p>
                    <w:p w14:paraId="0D84CF8A" w14:textId="77777777" w:rsidR="00066F69" w:rsidRPr="003C047D" w:rsidRDefault="00066F69" w:rsidP="00DB7948">
                      <w:pPr>
                        <w:pStyle w:val="Caption"/>
                        <w:numPr>
                          <w:ilvl w:val="1"/>
                          <w:numId w:val="78"/>
                        </w:numPr>
                        <w:rPr>
                          <w:b w:val="0"/>
                          <w:szCs w:val="20"/>
                          <w:lang w:eastAsia="zh-CN"/>
                        </w:rPr>
                      </w:pPr>
                      <w:proofErr w:type="spellStart"/>
                      <w:r w:rsidRPr="003C047D">
                        <w:rPr>
                          <w:b w:val="0"/>
                          <w:szCs w:val="20"/>
                          <w:lang w:eastAsia="zh-CN"/>
                        </w:rPr>
                        <w:t>K_offset</w:t>
                      </w:r>
                      <w:proofErr w:type="spellEnd"/>
                      <w:r w:rsidRPr="003C047D">
                        <w:rPr>
                          <w:b w:val="0"/>
                          <w:szCs w:val="20"/>
                          <w:lang w:eastAsia="zh-CN"/>
                        </w:rPr>
                        <w:t xml:space="preserve"> = K_offset_1, </w:t>
                      </w:r>
                    </w:p>
                    <w:p w14:paraId="3B1A9090" w14:textId="77777777" w:rsidR="00066F69" w:rsidRPr="003C047D" w:rsidRDefault="00066F69" w:rsidP="00DB7948">
                      <w:pPr>
                        <w:pStyle w:val="Caption"/>
                        <w:numPr>
                          <w:ilvl w:val="1"/>
                          <w:numId w:val="78"/>
                        </w:numPr>
                        <w:rPr>
                          <w:b w:val="0"/>
                          <w:szCs w:val="20"/>
                          <w:lang w:eastAsia="zh-CN"/>
                        </w:rPr>
                      </w:pPr>
                      <w:r w:rsidRPr="003C047D">
                        <w:rPr>
                          <w:b w:val="0"/>
                          <w:szCs w:val="20"/>
                          <w:lang w:eastAsia="zh-CN"/>
                        </w:rPr>
                        <w:t xml:space="preserve">Common TA = 0, </w:t>
                      </w:r>
                      <w:proofErr w:type="spellStart"/>
                      <w:r w:rsidRPr="003C047D">
                        <w:rPr>
                          <w:b w:val="0"/>
                          <w:szCs w:val="20"/>
                          <w:lang w:eastAsia="zh-CN"/>
                        </w:rPr>
                        <w:t>K_mac</w:t>
                      </w:r>
                      <w:proofErr w:type="spellEnd"/>
                      <w:r w:rsidRPr="003C047D">
                        <w:rPr>
                          <w:b w:val="0"/>
                          <w:szCs w:val="20"/>
                          <w:lang w:eastAsia="zh-CN"/>
                        </w:rPr>
                        <w:t xml:space="preserve"> = K_offset_2</w:t>
                      </w:r>
                    </w:p>
                    <w:p w14:paraId="0528BD55" w14:textId="77777777" w:rsidR="00066F69" w:rsidRPr="003C047D" w:rsidRDefault="00066F69" w:rsidP="003C047D">
                      <w:pPr>
                        <w:pStyle w:val="Caption"/>
                        <w:rPr>
                          <w:bCs/>
                          <w:szCs w:val="20"/>
                          <w:lang w:eastAsia="zh-CN"/>
                        </w:rPr>
                      </w:pPr>
                      <w:r w:rsidRPr="003C047D">
                        <w:rPr>
                          <w:bCs/>
                          <w:szCs w:val="20"/>
                          <w:lang w:eastAsia="zh-CN"/>
                        </w:rPr>
                        <w:t>[NTT DOCOMO]</w:t>
                      </w:r>
                    </w:p>
                    <w:p w14:paraId="06F41144" w14:textId="77777777" w:rsidR="00066F69" w:rsidRPr="003C047D" w:rsidRDefault="00066F69" w:rsidP="003C047D">
                      <w:pPr>
                        <w:pStyle w:val="Caption"/>
                        <w:rPr>
                          <w:b w:val="0"/>
                          <w:szCs w:val="20"/>
                          <w:lang w:eastAsia="zh-CN"/>
                        </w:rPr>
                      </w:pPr>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p>
                    <w:p w14:paraId="28722B3E" w14:textId="77777777" w:rsidR="00066F69" w:rsidRPr="003C047D" w:rsidRDefault="00066F69" w:rsidP="003C047D">
                      <w:pPr>
                        <w:pStyle w:val="Caption"/>
                        <w:rPr>
                          <w:bCs/>
                          <w:szCs w:val="20"/>
                          <w:lang w:eastAsia="zh-CN"/>
                        </w:rPr>
                      </w:pPr>
                      <w:r w:rsidRPr="003C047D">
                        <w:rPr>
                          <w:bCs/>
                          <w:szCs w:val="20"/>
                          <w:lang w:eastAsia="zh-CN"/>
                        </w:rPr>
                        <w:t>[ZTE]</w:t>
                      </w:r>
                    </w:p>
                    <w:p w14:paraId="3EF19F06" w14:textId="77777777" w:rsidR="00066F69" w:rsidRPr="003C047D" w:rsidRDefault="00066F69" w:rsidP="003C047D">
                      <w:pPr>
                        <w:pStyle w:val="Caption"/>
                        <w:rPr>
                          <w:b w:val="0"/>
                          <w:szCs w:val="20"/>
                          <w:lang w:eastAsia="zh-CN"/>
                        </w:rPr>
                      </w:pPr>
                      <w:r w:rsidRPr="003C047D">
                        <w:rPr>
                          <w:b w:val="0"/>
                          <w:szCs w:val="20"/>
                          <w:lang w:eastAsia="zh-CN"/>
                        </w:rPr>
                        <w:t xml:space="preserve">Proposal-2: One offset value for </w:t>
                      </w:r>
                      <w:proofErr w:type="spellStart"/>
                      <w:r w:rsidRPr="003C047D">
                        <w:rPr>
                          <w:b w:val="0"/>
                          <w:szCs w:val="20"/>
                          <w:lang w:eastAsia="zh-CN"/>
                        </w:rPr>
                        <w:t>K_offset</w:t>
                      </w:r>
                      <w:proofErr w:type="spellEnd"/>
                      <w:r w:rsidRPr="003C047D">
                        <w:rPr>
                          <w:b w:val="0"/>
                          <w:szCs w:val="20"/>
                          <w:lang w:eastAsia="zh-CN"/>
                        </w:rPr>
                        <w:t xml:space="preserve"> is preferred.</w:t>
                      </w:r>
                    </w:p>
                    <w:p w14:paraId="566E772E" w14:textId="77777777" w:rsidR="00066F69" w:rsidRPr="003C047D" w:rsidRDefault="00066F69" w:rsidP="003C047D">
                      <w:pPr>
                        <w:pStyle w:val="Caption"/>
                        <w:rPr>
                          <w:bCs/>
                          <w:szCs w:val="20"/>
                          <w:lang w:eastAsia="zh-CN"/>
                        </w:rPr>
                      </w:pPr>
                      <w:r w:rsidRPr="003C047D">
                        <w:rPr>
                          <w:bCs/>
                          <w:szCs w:val="20"/>
                          <w:lang w:eastAsia="zh-CN"/>
                        </w:rPr>
                        <w:t>[</w:t>
                      </w:r>
                      <w:proofErr w:type="spellStart"/>
                      <w:r w:rsidRPr="003C047D">
                        <w:rPr>
                          <w:bCs/>
                          <w:szCs w:val="20"/>
                          <w:lang w:eastAsia="zh-CN"/>
                        </w:rPr>
                        <w:t>InterDigital</w:t>
                      </w:r>
                      <w:proofErr w:type="spellEnd"/>
                      <w:r w:rsidRPr="003C047D">
                        <w:rPr>
                          <w:bCs/>
                          <w:szCs w:val="20"/>
                          <w:lang w:eastAsia="zh-CN"/>
                        </w:rPr>
                        <w:t>]</w:t>
                      </w:r>
                    </w:p>
                    <w:p w14:paraId="66DEFCEB" w14:textId="77777777" w:rsidR="00066F69" w:rsidRPr="003C047D" w:rsidRDefault="00066F69" w:rsidP="003C047D">
                      <w:pPr>
                        <w:pStyle w:val="Caption"/>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066F69" w:rsidRPr="003C047D" w:rsidRDefault="00066F69" w:rsidP="003C047D">
                      <w:pPr>
                        <w:pStyle w:val="Caption"/>
                        <w:rPr>
                          <w:b w:val="0"/>
                          <w:szCs w:val="20"/>
                          <w:lang w:eastAsia="zh-CN"/>
                        </w:rPr>
                      </w:pPr>
                      <w:r w:rsidRPr="003C047D">
                        <w:rPr>
                          <w:b w:val="0"/>
                          <w:szCs w:val="20"/>
                          <w:lang w:eastAsia="zh-CN"/>
                        </w:rPr>
                        <w:t>Proposal-2: a single K-offset value is signaled in SIB (Option-1).</w:t>
                      </w:r>
                    </w:p>
                    <w:p w14:paraId="0CB732AA" w14:textId="77777777" w:rsidR="00066F69" w:rsidRPr="003C047D" w:rsidRDefault="00066F69" w:rsidP="003C047D">
                      <w:pPr>
                        <w:pStyle w:val="Caption"/>
                        <w:rPr>
                          <w:bCs/>
                          <w:szCs w:val="20"/>
                          <w:lang w:eastAsia="zh-CN"/>
                        </w:rPr>
                      </w:pPr>
                      <w:r w:rsidRPr="003C047D">
                        <w:rPr>
                          <w:bCs/>
                          <w:szCs w:val="20"/>
                          <w:lang w:eastAsia="zh-CN"/>
                        </w:rPr>
                        <w:t>[Ericsson]</w:t>
                      </w:r>
                    </w:p>
                    <w:p w14:paraId="6B1F5C7A" w14:textId="77777777" w:rsidR="00066F69" w:rsidRPr="003C047D" w:rsidRDefault="00066F69" w:rsidP="003C047D">
                      <w:pPr>
                        <w:pStyle w:val="Caption"/>
                        <w:rPr>
                          <w:b w:val="0"/>
                          <w:szCs w:val="20"/>
                          <w:lang w:eastAsia="zh-CN"/>
                        </w:rPr>
                      </w:pPr>
                      <w:bookmarkStart w:id="16" w:name="_Toc83986165"/>
                      <w:r w:rsidRPr="003C047D">
                        <w:rPr>
                          <w:b w:val="0"/>
                          <w:szCs w:val="20"/>
                          <w:lang w:eastAsia="zh-CN"/>
                        </w:rPr>
                        <w:t xml:space="preserve">Proposal 3: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ignal one offset value for </w:t>
                      </w:r>
                      <w:proofErr w:type="spellStart"/>
                      <w:r w:rsidRPr="003C047D">
                        <w:rPr>
                          <w:b w:val="0"/>
                          <w:szCs w:val="20"/>
                          <w:lang w:eastAsia="zh-CN"/>
                        </w:rPr>
                        <w:t>K_offset</w:t>
                      </w:r>
                      <w:proofErr w:type="spellEnd"/>
                      <w:r w:rsidRPr="003C047D">
                        <w:rPr>
                          <w:b w:val="0"/>
                          <w:szCs w:val="20"/>
                          <w:lang w:eastAsia="zh-CN"/>
                        </w:rPr>
                        <w:t>.</w:t>
                      </w:r>
                      <w:bookmarkEnd w:id="16"/>
                    </w:p>
                    <w:p w14:paraId="2D2BA16B" w14:textId="77777777" w:rsidR="00066F69" w:rsidRPr="003C047D" w:rsidRDefault="00066F69" w:rsidP="003C047D">
                      <w:pPr>
                        <w:pStyle w:val="Caption"/>
                        <w:rPr>
                          <w:bCs/>
                          <w:szCs w:val="20"/>
                          <w:lang w:eastAsia="zh-CN"/>
                        </w:rPr>
                      </w:pPr>
                      <w:r w:rsidRPr="003C047D">
                        <w:rPr>
                          <w:bCs/>
                          <w:szCs w:val="20"/>
                          <w:lang w:eastAsia="zh-CN"/>
                        </w:rPr>
                        <w:t>[ITL]</w:t>
                      </w:r>
                    </w:p>
                    <w:p w14:paraId="7DDC4B54" w14:textId="77777777" w:rsidR="00066F69" w:rsidRPr="003C047D" w:rsidRDefault="00066F69" w:rsidP="003C047D">
                      <w:pPr>
                        <w:pStyle w:val="Caption"/>
                        <w:rPr>
                          <w:b w:val="0"/>
                          <w:szCs w:val="20"/>
                          <w:lang w:eastAsia="zh-CN"/>
                        </w:rPr>
                      </w:pPr>
                      <w:r w:rsidRPr="003C047D">
                        <w:rPr>
                          <w:b w:val="0"/>
                          <w:szCs w:val="20"/>
                          <w:lang w:eastAsia="zh-CN"/>
                        </w:rPr>
                        <w:t xml:space="preserve">Proposal 4. Single one offset value for </w:t>
                      </w:r>
                      <w:proofErr w:type="spellStart"/>
                      <w:r w:rsidRPr="003C047D">
                        <w:rPr>
                          <w:b w:val="0"/>
                          <w:szCs w:val="20"/>
                          <w:lang w:eastAsia="zh-CN"/>
                        </w:rPr>
                        <w:t>K_offset</w:t>
                      </w:r>
                      <w:proofErr w:type="spellEnd"/>
                      <w:r w:rsidRPr="003C047D">
                        <w:rPr>
                          <w:b w:val="0"/>
                          <w:szCs w:val="20"/>
                          <w:lang w:eastAsia="zh-CN"/>
                        </w:rPr>
                        <w:t xml:space="preserve"> can be adopted.</w:t>
                      </w:r>
                    </w:p>
                    <w:p w14:paraId="73A510AB" w14:textId="77777777" w:rsidR="00066F69" w:rsidRPr="003C047D" w:rsidRDefault="00066F69"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66F69" w:rsidRPr="003C047D" w:rsidRDefault="00066F69" w:rsidP="003C047D">
                            <w:pPr>
                              <w:pStyle w:val="Caption"/>
                              <w:rPr>
                                <w:bCs/>
                                <w:szCs w:val="20"/>
                                <w:lang w:eastAsia="zh-CN"/>
                              </w:rPr>
                            </w:pPr>
                            <w:r w:rsidRPr="003C047D">
                              <w:rPr>
                                <w:bCs/>
                                <w:szCs w:val="20"/>
                                <w:lang w:eastAsia="zh-CN"/>
                              </w:rPr>
                              <w:t>[LG Electronics]</w:t>
                            </w:r>
                          </w:p>
                          <w:p w14:paraId="751447E8" w14:textId="77777777" w:rsidR="00066F69" w:rsidRPr="003C047D" w:rsidRDefault="00066F69" w:rsidP="003C047D">
                            <w:pPr>
                              <w:pStyle w:val="Caption"/>
                              <w:rPr>
                                <w:b w:val="0"/>
                                <w:szCs w:val="20"/>
                                <w:lang w:eastAsia="zh-CN"/>
                              </w:rPr>
                            </w:pPr>
                            <w:r w:rsidRPr="003C047D">
                              <w:rPr>
                                <w:b w:val="0"/>
                                <w:szCs w:val="20"/>
                                <w:lang w:eastAsia="zh-CN"/>
                              </w:rPr>
                              <w:t xml:space="preserve">Proposal 1: Support explicit </w:t>
                            </w:r>
                            <w:proofErr w:type="spellStart"/>
                            <w:r w:rsidRPr="003C047D">
                              <w:rPr>
                                <w:b w:val="0"/>
                                <w:szCs w:val="20"/>
                                <w:lang w:eastAsia="zh-CN"/>
                              </w:rPr>
                              <w:t>signaling</w:t>
                            </w:r>
                            <w:proofErr w:type="spellEnd"/>
                            <w:r w:rsidRPr="003C047D">
                              <w:rPr>
                                <w:b w:val="0"/>
                                <w:szCs w:val="20"/>
                                <w:lang w:eastAsia="zh-CN"/>
                              </w:rPr>
                              <w:t xml:space="preserve"> of </w:t>
                            </w:r>
                            <w:proofErr w:type="spellStart"/>
                            <w:r w:rsidRPr="003C047D">
                              <w:rPr>
                                <w:b w:val="0"/>
                                <w:szCs w:val="20"/>
                                <w:lang w:eastAsia="zh-CN"/>
                              </w:rPr>
                              <w:t>K_offset</w:t>
                            </w:r>
                            <w:proofErr w:type="spellEnd"/>
                            <w:r w:rsidRPr="003C047D">
                              <w:rPr>
                                <w:b w:val="0"/>
                                <w:szCs w:val="20"/>
                                <w:lang w:eastAsia="zh-CN"/>
                              </w:rPr>
                              <w:t>.</w:t>
                            </w:r>
                          </w:p>
                          <w:p w14:paraId="51845D6F" w14:textId="3F088503" w:rsidR="00066F69" w:rsidRPr="003C047D" w:rsidRDefault="00066F69" w:rsidP="003C047D">
                            <w:pPr>
                              <w:pStyle w:val="Caption"/>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066F69" w:rsidRPr="003C047D" w:rsidRDefault="00066F69" w:rsidP="003C047D">
                            <w:pPr>
                              <w:pStyle w:val="Caption"/>
                              <w:rPr>
                                <w:bCs/>
                                <w:szCs w:val="20"/>
                                <w:lang w:eastAsia="zh-CN"/>
                              </w:rPr>
                            </w:pPr>
                            <w:r w:rsidRPr="003C047D">
                              <w:rPr>
                                <w:bCs/>
                                <w:szCs w:val="20"/>
                                <w:lang w:eastAsia="zh-CN"/>
                              </w:rPr>
                              <w:t>[Apple]</w:t>
                            </w:r>
                          </w:p>
                          <w:p w14:paraId="512B1A39" w14:textId="77777777" w:rsidR="00066F69" w:rsidRPr="003C047D" w:rsidRDefault="00066F69"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066F69" w:rsidRPr="003C047D" w:rsidRDefault="00066F69" w:rsidP="003C047D">
                            <w:pPr>
                              <w:pStyle w:val="Caption"/>
                              <w:rPr>
                                <w:bCs/>
                                <w:szCs w:val="20"/>
                                <w:lang w:eastAsia="zh-CN"/>
                              </w:rPr>
                            </w:pPr>
                            <w:r w:rsidRPr="003C047D">
                              <w:rPr>
                                <w:bCs/>
                                <w:szCs w:val="20"/>
                                <w:lang w:eastAsia="zh-CN"/>
                              </w:rPr>
                              <w:t>[Fraunhofer IIS - Fraunhofer HHI]</w:t>
                            </w:r>
                          </w:p>
                          <w:p w14:paraId="107839AA" w14:textId="77777777" w:rsidR="00066F69" w:rsidRPr="003C047D" w:rsidRDefault="00066F69"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66F69" w:rsidRPr="003C047D" w:rsidRDefault="00066F69"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066F69" w:rsidRPr="003C047D" w:rsidRDefault="00066F69"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66F69" w:rsidRPr="003C047D" w:rsidRDefault="00066F69" w:rsidP="003C047D">
                      <w:pPr>
                        <w:pStyle w:val="Caption"/>
                        <w:rPr>
                          <w:bCs/>
                          <w:szCs w:val="20"/>
                          <w:lang w:eastAsia="zh-CN"/>
                        </w:rPr>
                      </w:pPr>
                      <w:r w:rsidRPr="003C047D">
                        <w:rPr>
                          <w:bCs/>
                          <w:szCs w:val="20"/>
                          <w:lang w:eastAsia="zh-CN"/>
                        </w:rPr>
                        <w:t>[LG Electronics]</w:t>
                      </w:r>
                    </w:p>
                    <w:p w14:paraId="751447E8" w14:textId="77777777" w:rsidR="00066F69" w:rsidRPr="003C047D" w:rsidRDefault="00066F69" w:rsidP="003C047D">
                      <w:pPr>
                        <w:pStyle w:val="Caption"/>
                        <w:rPr>
                          <w:b w:val="0"/>
                          <w:szCs w:val="20"/>
                          <w:lang w:eastAsia="zh-CN"/>
                        </w:rPr>
                      </w:pPr>
                      <w:r w:rsidRPr="003C047D">
                        <w:rPr>
                          <w:b w:val="0"/>
                          <w:szCs w:val="20"/>
                          <w:lang w:eastAsia="zh-CN"/>
                        </w:rPr>
                        <w:t xml:space="preserve">Proposal 1: Support explicit </w:t>
                      </w:r>
                      <w:proofErr w:type="spellStart"/>
                      <w:r w:rsidRPr="003C047D">
                        <w:rPr>
                          <w:b w:val="0"/>
                          <w:szCs w:val="20"/>
                          <w:lang w:eastAsia="zh-CN"/>
                        </w:rPr>
                        <w:t>signaling</w:t>
                      </w:r>
                      <w:proofErr w:type="spellEnd"/>
                      <w:r w:rsidRPr="003C047D">
                        <w:rPr>
                          <w:b w:val="0"/>
                          <w:szCs w:val="20"/>
                          <w:lang w:eastAsia="zh-CN"/>
                        </w:rPr>
                        <w:t xml:space="preserve"> of </w:t>
                      </w:r>
                      <w:proofErr w:type="spellStart"/>
                      <w:r w:rsidRPr="003C047D">
                        <w:rPr>
                          <w:b w:val="0"/>
                          <w:szCs w:val="20"/>
                          <w:lang w:eastAsia="zh-CN"/>
                        </w:rPr>
                        <w:t>K_offset</w:t>
                      </w:r>
                      <w:proofErr w:type="spellEnd"/>
                      <w:r w:rsidRPr="003C047D">
                        <w:rPr>
                          <w:b w:val="0"/>
                          <w:szCs w:val="20"/>
                          <w:lang w:eastAsia="zh-CN"/>
                        </w:rPr>
                        <w:t>.</w:t>
                      </w:r>
                    </w:p>
                    <w:p w14:paraId="51845D6F" w14:textId="3F088503" w:rsidR="00066F69" w:rsidRPr="003C047D" w:rsidRDefault="00066F69" w:rsidP="003C047D">
                      <w:pPr>
                        <w:pStyle w:val="Caption"/>
                        <w:rPr>
                          <w:b w:val="0"/>
                          <w:szCs w:val="20"/>
                          <w:lang w:eastAsia="zh-CN"/>
                        </w:rPr>
                      </w:pPr>
                      <w:r w:rsidRPr="003C047D">
                        <w:rPr>
                          <w:b w:val="0"/>
                          <w:szCs w:val="20"/>
                          <w:lang w:eastAsia="zh-CN"/>
                        </w:rPr>
                        <w:t xml:space="preserve">Proposal 2: For determination of cell-specific </w:t>
                      </w:r>
                      <w:proofErr w:type="spellStart"/>
                      <w:r w:rsidRPr="003C047D">
                        <w:rPr>
                          <w:b w:val="0"/>
                          <w:szCs w:val="20"/>
                          <w:lang w:eastAsia="zh-CN"/>
                        </w:rPr>
                        <w:t>K_offset</w:t>
                      </w:r>
                      <w:proofErr w:type="spellEnd"/>
                      <w:r w:rsidRPr="003C047D">
                        <w:rPr>
                          <w:b w:val="0"/>
                          <w:szCs w:val="20"/>
                          <w:lang w:eastAsia="zh-CN"/>
                        </w:rPr>
                        <w:t xml:space="preserve"> in system information, support signaling one offset value for </w:t>
                      </w:r>
                      <w:proofErr w:type="spellStart"/>
                      <w:r w:rsidRPr="003C047D">
                        <w:rPr>
                          <w:b w:val="0"/>
                          <w:szCs w:val="20"/>
                          <w:lang w:eastAsia="zh-CN"/>
                        </w:rPr>
                        <w:t>K_offset</w:t>
                      </w:r>
                      <w:proofErr w:type="spellEnd"/>
                      <w:r w:rsidRPr="003C047D">
                        <w:rPr>
                          <w:b w:val="0"/>
                          <w:szCs w:val="20"/>
                          <w:lang w:eastAsia="zh-CN"/>
                        </w:rPr>
                        <w:t xml:space="preserve"> (Option 1).</w:t>
                      </w:r>
                    </w:p>
                    <w:p w14:paraId="2B5AB053" w14:textId="756F7FBD" w:rsidR="00066F69" w:rsidRPr="003C047D" w:rsidRDefault="00066F69" w:rsidP="003C047D">
                      <w:pPr>
                        <w:pStyle w:val="Caption"/>
                        <w:rPr>
                          <w:bCs/>
                          <w:szCs w:val="20"/>
                          <w:lang w:eastAsia="zh-CN"/>
                        </w:rPr>
                      </w:pPr>
                      <w:r w:rsidRPr="003C047D">
                        <w:rPr>
                          <w:bCs/>
                          <w:szCs w:val="20"/>
                          <w:lang w:eastAsia="zh-CN"/>
                        </w:rPr>
                        <w:t>[Apple]</w:t>
                      </w:r>
                    </w:p>
                    <w:p w14:paraId="512B1A39" w14:textId="77777777" w:rsidR="00066F69" w:rsidRPr="003C047D" w:rsidRDefault="00066F69" w:rsidP="003C047D">
                      <w:pPr>
                        <w:pStyle w:val="Caption"/>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066F69" w:rsidRPr="003C047D" w:rsidRDefault="00066F69" w:rsidP="003C047D">
                      <w:pPr>
                        <w:pStyle w:val="Caption"/>
                        <w:rPr>
                          <w:bCs/>
                          <w:szCs w:val="20"/>
                          <w:lang w:eastAsia="zh-CN"/>
                        </w:rPr>
                      </w:pPr>
                      <w:r w:rsidRPr="003C047D">
                        <w:rPr>
                          <w:bCs/>
                          <w:szCs w:val="20"/>
                          <w:lang w:eastAsia="zh-CN"/>
                        </w:rPr>
                        <w:t>[Fraunhofer IIS - Fraunhofer HHI]</w:t>
                      </w:r>
                    </w:p>
                    <w:p w14:paraId="107839AA" w14:textId="77777777" w:rsidR="00066F69" w:rsidRPr="003C047D" w:rsidRDefault="00066F69" w:rsidP="003C047D">
                      <w:pPr>
                        <w:pStyle w:val="Caption"/>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66F69" w:rsidRPr="003C047D" w:rsidRDefault="00066F69" w:rsidP="003C047D">
                      <w:pPr>
                        <w:pStyle w:val="Caption"/>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066F69" w:rsidRPr="003C047D" w:rsidRDefault="00066F69" w:rsidP="003C047D">
                      <w:pPr>
                        <w:pStyle w:val="Caption"/>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 xml:space="preserve">selection between the two options agreed at RAN1#104bis-e to determine </w:t>
      </w:r>
      <w:proofErr w:type="spellStart"/>
      <w:r w:rsidR="000249E7" w:rsidRPr="00391B98">
        <w:rPr>
          <w:rFonts w:ascii="Arial" w:hAnsi="Arial"/>
        </w:rPr>
        <w:t>K_offset</w:t>
      </w:r>
      <w:proofErr w:type="spellEnd"/>
      <w:r w:rsidR="000249E7" w:rsidRPr="00391B98">
        <w:rPr>
          <w:rFonts w:ascii="Arial" w:hAnsi="Arial"/>
        </w:rPr>
        <w:t xml:space="preserve">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 xml:space="preserve">This is a fundamental issue we cannot drag further, as RAN1 needs to provide RRC parameters to RAN2, and in this case, RRC parameter for </w:t>
      </w:r>
      <w:proofErr w:type="spellStart"/>
      <w:r w:rsidRPr="0041356B">
        <w:rPr>
          <w:rFonts w:ascii="Arial" w:hAnsi="Arial"/>
        </w:rPr>
        <w:t>K_offset</w:t>
      </w:r>
      <w:proofErr w:type="spellEnd"/>
      <w:r w:rsidRPr="0041356B">
        <w:rPr>
          <w:rFonts w:ascii="Arial" w:hAnsi="Arial"/>
        </w:rPr>
        <w: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w:t>
      </w:r>
      <w:proofErr w:type="spellStart"/>
      <w:r w:rsidRPr="002055B3">
        <w:rPr>
          <w:rFonts w:ascii="Arial" w:hAnsi="Arial"/>
          <w:highlight w:val="yellow"/>
        </w:rPr>
        <w:t>K_offset</w:t>
      </w:r>
      <w:proofErr w:type="spellEnd"/>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w:t>
      </w:r>
      <w:proofErr w:type="spellStart"/>
      <w:r w:rsidR="002239B7">
        <w:rPr>
          <w:rFonts w:ascii="Arial" w:hAnsi="Arial" w:cs="Arial"/>
          <w:highlight w:val="yellow"/>
          <w:lang w:val="en-US"/>
        </w:rPr>
        <w:t>K_offset</w:t>
      </w:r>
      <w:proofErr w:type="spellEnd"/>
      <w:r w:rsidRPr="002055B3">
        <w:rPr>
          <w:rFonts w:ascii="Arial" w:hAnsi="Arial" w:cs="Arial"/>
          <w:highlight w:val="yellow"/>
          <w:lang w:val="en-US"/>
        </w:rPr>
        <w:t xml:space="preserve">, where the first offset value is determined by common TA. </w:t>
      </w:r>
      <w:proofErr w:type="spellStart"/>
      <w:r w:rsidRPr="002055B3">
        <w:rPr>
          <w:rFonts w:ascii="Arial" w:hAnsi="Arial" w:cs="Arial"/>
          <w:highlight w:val="yellow"/>
          <w:lang w:val="en-US"/>
        </w:rPr>
        <w:t>K_offset</w:t>
      </w:r>
      <w:proofErr w:type="spellEnd"/>
      <w:r w:rsidRPr="002055B3">
        <w:rPr>
          <w:rFonts w:ascii="Arial" w:hAnsi="Arial" w:cs="Arial"/>
          <w:highlight w:val="yellow"/>
          <w:lang w:val="en-US"/>
        </w:rPr>
        <w:t xml:space="preserve">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Batang"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 xml:space="preserve">Signalling one value for cell-specific </w:t>
      </w:r>
      <w:proofErr w:type="spellStart"/>
      <w:r w:rsidRPr="00E80078">
        <w:rPr>
          <w:rFonts w:ascii="Arial" w:hAnsi="Arial" w:cs="Arial"/>
          <w:lang w:eastAsia="x-none"/>
        </w:rPr>
        <w:t>K_offset</w:t>
      </w:r>
      <w:proofErr w:type="spellEnd"/>
      <w:r w:rsidRPr="00E80078">
        <w:rPr>
          <w:rFonts w:ascii="Arial" w:hAnsi="Arial" w:cs="Arial"/>
          <w:lang w:eastAsia="x-none"/>
        </w:rPr>
        <w:t xml:space="preserve"> is supported.</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 xml:space="preserve">Issue #3: </w:t>
      </w:r>
      <w:proofErr w:type="spellStart"/>
      <w:r>
        <w:rPr>
          <w:lang w:val="en-US"/>
        </w:rPr>
        <w:t>K_offset</w:t>
      </w:r>
      <w:proofErr w:type="spellEnd"/>
      <w:r>
        <w:rPr>
          <w:lang w:val="en-US"/>
        </w:rPr>
        <w:t xml:space="preserve">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66F69" w:rsidRPr="0012131B" w:rsidRDefault="00066F69"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066F69" w:rsidRPr="00904513" w:rsidRDefault="00066F69"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60kHz for FR1 and 120kHz for FR2.</w:t>
                            </w:r>
                          </w:p>
                          <w:p w14:paraId="10E72727" w14:textId="77777777" w:rsidR="00066F69" w:rsidRPr="00904513" w:rsidRDefault="00066F69"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066F69" w:rsidRPr="0012131B" w:rsidRDefault="00066F69"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066F69" w:rsidRPr="00904513" w:rsidRDefault="00066F69"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066F69" w:rsidRPr="00904513" w:rsidRDefault="00066F69"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066F69" w:rsidRPr="0012131B" w:rsidRDefault="00066F69" w:rsidP="00904513">
                            <w:pPr>
                              <w:rPr>
                                <w:b/>
                                <w:bCs/>
                                <w:szCs w:val="20"/>
                              </w:rPr>
                            </w:pPr>
                            <w:r w:rsidRPr="0012131B">
                              <w:rPr>
                                <w:b/>
                                <w:bCs/>
                                <w:szCs w:val="20"/>
                              </w:rPr>
                              <w:t>[vivo]</w:t>
                            </w:r>
                          </w:p>
                          <w:p w14:paraId="2A28DFD8" w14:textId="77777777" w:rsidR="00066F69" w:rsidRPr="00904513" w:rsidRDefault="00066F69"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066F69" w:rsidRPr="00904513" w:rsidRDefault="00066F69"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066F69" w:rsidRPr="0012131B" w:rsidRDefault="00066F69" w:rsidP="00904513">
                            <w:pPr>
                              <w:rPr>
                                <w:b/>
                                <w:bCs/>
                                <w:szCs w:val="20"/>
                              </w:rPr>
                            </w:pPr>
                            <w:r w:rsidRPr="0012131B">
                              <w:rPr>
                                <w:b/>
                                <w:bCs/>
                                <w:szCs w:val="20"/>
                              </w:rPr>
                              <w:t>[Zhejiang Lab]</w:t>
                            </w:r>
                          </w:p>
                          <w:p w14:paraId="50D312CB" w14:textId="77777777" w:rsidR="00066F69" w:rsidRPr="00904513" w:rsidRDefault="00066F69"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066F69" w:rsidRPr="0012131B" w:rsidRDefault="00066F69" w:rsidP="00904513">
                            <w:pPr>
                              <w:rPr>
                                <w:b/>
                                <w:bCs/>
                                <w:szCs w:val="20"/>
                              </w:rPr>
                            </w:pPr>
                            <w:r w:rsidRPr="0012131B">
                              <w:rPr>
                                <w:b/>
                                <w:bCs/>
                                <w:szCs w:val="20"/>
                              </w:rPr>
                              <w:t>[OPPO]</w:t>
                            </w:r>
                          </w:p>
                          <w:p w14:paraId="1E531CB6" w14:textId="77777777" w:rsidR="00066F69" w:rsidRPr="00904513" w:rsidRDefault="00066F69" w:rsidP="00904513">
                            <w:pPr>
                              <w:rPr>
                                <w:szCs w:val="20"/>
                              </w:rPr>
                            </w:pPr>
                            <w:r w:rsidRPr="00904513">
                              <w:rPr>
                                <w:szCs w:val="20"/>
                              </w:rPr>
                              <w:t>Proposal 1: different scenarios using a reference subcarrier spacing is preferred.</w:t>
                            </w:r>
                          </w:p>
                          <w:p w14:paraId="75812391" w14:textId="77777777" w:rsidR="00066F69" w:rsidRPr="00904513" w:rsidRDefault="00066F69"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066F69" w:rsidRPr="0012131B" w:rsidRDefault="00066F69" w:rsidP="00904513">
                            <w:pPr>
                              <w:rPr>
                                <w:b/>
                                <w:bCs/>
                                <w:szCs w:val="20"/>
                              </w:rPr>
                            </w:pPr>
                            <w:r w:rsidRPr="0012131B">
                              <w:rPr>
                                <w:b/>
                                <w:bCs/>
                                <w:szCs w:val="20"/>
                              </w:rPr>
                              <w:t>[Nokia, Nokia Shanghai Bell]</w:t>
                            </w:r>
                          </w:p>
                          <w:p w14:paraId="2E6FEC96" w14:textId="77777777" w:rsidR="00066F69" w:rsidRPr="00904513" w:rsidRDefault="00066F69" w:rsidP="00904513">
                            <w:pPr>
                              <w:rPr>
                                <w:szCs w:val="20"/>
                              </w:rPr>
                            </w:pPr>
                            <w:r w:rsidRPr="00904513">
                              <w:rPr>
                                <w:szCs w:val="20"/>
                              </w:rPr>
                              <w:t>Proposal 1: UE must be aware of the type of orbit (LEO, MEO, GEO) for RAT type identification.</w:t>
                            </w:r>
                          </w:p>
                          <w:p w14:paraId="16D4131B" w14:textId="77777777" w:rsidR="00066F69" w:rsidRPr="00904513" w:rsidRDefault="00066F69"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NR(LEO), NR(MEO), NR(GEO) and NR(OTHERSAT).</w:t>
                            </w:r>
                          </w:p>
                          <w:p w14:paraId="60EDB9C4" w14:textId="77777777" w:rsidR="00066F69" w:rsidRPr="00904513" w:rsidRDefault="00066F69" w:rsidP="00904513">
                            <w:pPr>
                              <w:rPr>
                                <w:szCs w:val="20"/>
                              </w:rPr>
                            </w:pPr>
                            <w:r w:rsidRPr="00904513">
                              <w:rPr>
                                <w:szCs w:val="20"/>
                              </w:rPr>
                              <w:t>Proposal 3: Consider if the reserved NR(OTHERSAT) Type indication should be used for HAPS.</w:t>
                            </w:r>
                          </w:p>
                          <w:p w14:paraId="1AFC6E92" w14:textId="77777777" w:rsidR="00066F69" w:rsidRPr="00904513" w:rsidRDefault="00066F69" w:rsidP="00904513">
                            <w:pPr>
                              <w:rPr>
                                <w:szCs w:val="20"/>
                              </w:rPr>
                            </w:pPr>
                            <w:r w:rsidRPr="00904513">
                              <w:rPr>
                                <w:szCs w:val="20"/>
                              </w:rPr>
                              <w:t>Proposal 4: Further study the impact of NG-RAT type signalling for terrestrial UEs.</w:t>
                            </w:r>
                          </w:p>
                          <w:p w14:paraId="612A8CC3" w14:textId="77777777" w:rsidR="00066F69" w:rsidRPr="00904513" w:rsidRDefault="00066F69" w:rsidP="00904513">
                            <w:pPr>
                              <w:rPr>
                                <w:szCs w:val="20"/>
                              </w:rPr>
                            </w:pPr>
                            <w:r w:rsidRPr="00904513">
                              <w:rPr>
                                <w:szCs w:val="20"/>
                              </w:rPr>
                              <w:t>Proposal 5: Broadcast the NTN related RAT type in SIB1.</w:t>
                            </w:r>
                          </w:p>
                          <w:p w14:paraId="3866F7BF" w14:textId="77777777" w:rsidR="00066F69" w:rsidRPr="00904513" w:rsidRDefault="00066F69"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066F69" w:rsidRPr="00904513" w:rsidRDefault="00066F69"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066F69" w:rsidRPr="00BF34AD" w:rsidRDefault="00066F69"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066F69" w:rsidRPr="00BF34AD" w:rsidRDefault="00066F69"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066F69" w:rsidRPr="00BF34AD" w:rsidRDefault="00066F69"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066F69" w:rsidRPr="00904513" w:rsidRDefault="00066F69"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066F69" w:rsidRPr="00BF34AD" w:rsidRDefault="00066F69" w:rsidP="00DB7948">
                            <w:pPr>
                              <w:pStyle w:val="ListParagraph"/>
                              <w:numPr>
                                <w:ilvl w:val="0"/>
                                <w:numId w:val="71"/>
                              </w:numPr>
                              <w:rPr>
                                <w:szCs w:val="20"/>
                              </w:rPr>
                            </w:pPr>
                            <w:r w:rsidRPr="00BF34AD">
                              <w:rPr>
                                <w:szCs w:val="20"/>
                              </w:rPr>
                              <w:t>30 kHz for FR1.</w:t>
                            </w:r>
                          </w:p>
                          <w:p w14:paraId="6D722F5F" w14:textId="77777777" w:rsidR="00066F69" w:rsidRPr="00BF34AD" w:rsidRDefault="00066F69" w:rsidP="00DB7948">
                            <w:pPr>
                              <w:pStyle w:val="ListParagraph"/>
                              <w:numPr>
                                <w:ilvl w:val="0"/>
                                <w:numId w:val="71"/>
                              </w:numPr>
                              <w:rPr>
                                <w:szCs w:val="20"/>
                              </w:rPr>
                            </w:pPr>
                            <w:r w:rsidRPr="00BF34AD">
                              <w:rPr>
                                <w:szCs w:val="20"/>
                              </w:rPr>
                              <w:t>120 kHz for FR2.</w:t>
                            </w:r>
                          </w:p>
                          <w:p w14:paraId="50904D64" w14:textId="77777777" w:rsidR="00066F69" w:rsidRPr="00904513" w:rsidRDefault="00066F69"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signalled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066F69" w:rsidRPr="00904513" w:rsidRDefault="00066F69"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066F69" w:rsidRPr="0012131B" w:rsidRDefault="00066F69" w:rsidP="00904513">
                            <w:pPr>
                              <w:rPr>
                                <w:b/>
                                <w:bCs/>
                                <w:szCs w:val="20"/>
                              </w:rPr>
                            </w:pPr>
                            <w:r w:rsidRPr="0012131B">
                              <w:rPr>
                                <w:b/>
                                <w:bCs/>
                                <w:szCs w:val="20"/>
                              </w:rPr>
                              <w:t>[CATT]</w:t>
                            </w:r>
                          </w:p>
                          <w:p w14:paraId="27D41FAD" w14:textId="51D77A06" w:rsidR="00066F69" w:rsidRPr="000900EE" w:rsidRDefault="00066F69"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66F69" w:rsidRPr="0012131B" w:rsidRDefault="00066F69" w:rsidP="00904513">
                      <w:pPr>
                        <w:rPr>
                          <w:b/>
                          <w:bCs/>
                          <w:szCs w:val="20"/>
                        </w:rPr>
                      </w:pPr>
                      <w:r w:rsidRPr="0012131B">
                        <w:rPr>
                          <w:b/>
                          <w:bCs/>
                          <w:szCs w:val="20"/>
                        </w:rPr>
                        <w:t xml:space="preserve">[Huawei, </w:t>
                      </w:r>
                      <w:proofErr w:type="spellStart"/>
                      <w:r w:rsidRPr="0012131B">
                        <w:rPr>
                          <w:b/>
                          <w:bCs/>
                          <w:szCs w:val="20"/>
                        </w:rPr>
                        <w:t>HiSilicon</w:t>
                      </w:r>
                      <w:proofErr w:type="spellEnd"/>
                      <w:r w:rsidRPr="0012131B">
                        <w:rPr>
                          <w:b/>
                          <w:bCs/>
                          <w:szCs w:val="20"/>
                        </w:rPr>
                        <w:t>]</w:t>
                      </w:r>
                    </w:p>
                    <w:p w14:paraId="426DFF47" w14:textId="77777777" w:rsidR="00066F69" w:rsidRPr="00904513" w:rsidRDefault="00066F69" w:rsidP="00904513">
                      <w:pPr>
                        <w:rPr>
                          <w:szCs w:val="20"/>
                        </w:rPr>
                      </w:pPr>
                      <w:r w:rsidRPr="00904513">
                        <w:rPr>
                          <w:szCs w:val="20"/>
                        </w:rPr>
                        <w:t xml:space="preserve">Proposal 4: The unit for </w:t>
                      </w:r>
                      <w:proofErr w:type="spellStart"/>
                      <w:r w:rsidRPr="00904513">
                        <w:rPr>
                          <w:szCs w:val="20"/>
                        </w:rPr>
                        <w:t>K_offset</w:t>
                      </w:r>
                      <w:proofErr w:type="spellEnd"/>
                      <w:r w:rsidRPr="00904513">
                        <w:rPr>
                          <w:szCs w:val="20"/>
                        </w:rPr>
                        <w:t xml:space="preserve"> is 60kHz for FR1 and 120kHz for FR2.</w:t>
                      </w:r>
                    </w:p>
                    <w:p w14:paraId="10E72727" w14:textId="77777777" w:rsidR="00066F69" w:rsidRPr="00904513" w:rsidRDefault="00066F69"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066F69" w:rsidRPr="0012131B" w:rsidRDefault="00066F69" w:rsidP="00904513">
                      <w:pPr>
                        <w:rPr>
                          <w:b/>
                          <w:bCs/>
                          <w:szCs w:val="20"/>
                        </w:rPr>
                      </w:pPr>
                      <w:r w:rsidRPr="0012131B">
                        <w:rPr>
                          <w:b/>
                          <w:bCs/>
                          <w:szCs w:val="20"/>
                        </w:rPr>
                        <w:t>[</w:t>
                      </w:r>
                      <w:proofErr w:type="spellStart"/>
                      <w:r w:rsidRPr="0012131B">
                        <w:rPr>
                          <w:b/>
                          <w:bCs/>
                          <w:szCs w:val="20"/>
                        </w:rPr>
                        <w:t>Spreadtrum</w:t>
                      </w:r>
                      <w:proofErr w:type="spellEnd"/>
                      <w:r w:rsidRPr="0012131B">
                        <w:rPr>
                          <w:b/>
                          <w:bCs/>
                          <w:szCs w:val="20"/>
                        </w:rPr>
                        <w:t>]</w:t>
                      </w:r>
                    </w:p>
                    <w:p w14:paraId="3B30C28F" w14:textId="77777777" w:rsidR="00066F69" w:rsidRPr="00904513" w:rsidRDefault="00066F69" w:rsidP="00904513">
                      <w:pPr>
                        <w:rPr>
                          <w:szCs w:val="20"/>
                        </w:rPr>
                      </w:pPr>
                      <w:r w:rsidRPr="00904513">
                        <w:rPr>
                          <w:szCs w:val="20"/>
                        </w:rPr>
                        <w:t xml:space="preserve">Proposal 2: Different value ranges of </w:t>
                      </w:r>
                      <w:proofErr w:type="spellStart"/>
                      <w:r w:rsidRPr="00904513">
                        <w:rPr>
                          <w:szCs w:val="20"/>
                        </w:rPr>
                        <w:t>K_offset</w:t>
                      </w:r>
                      <w:proofErr w:type="spellEnd"/>
                      <w:r w:rsidRPr="00904513">
                        <w:rPr>
                          <w:szCs w:val="20"/>
                        </w:rPr>
                        <w:t xml:space="preserve"> for different scenarios should be supported.</w:t>
                      </w:r>
                    </w:p>
                    <w:p w14:paraId="58A4B067" w14:textId="77777777" w:rsidR="00066F69" w:rsidRPr="00904513" w:rsidRDefault="00066F69" w:rsidP="00904513">
                      <w:pPr>
                        <w:rPr>
                          <w:szCs w:val="20"/>
                        </w:rPr>
                      </w:pPr>
                      <w:r w:rsidRPr="00904513">
                        <w:rPr>
                          <w:szCs w:val="20"/>
                        </w:rPr>
                        <w:t>Proposal 3</w:t>
                      </w:r>
                      <w:r w:rsidRPr="00904513">
                        <w:rPr>
                          <w:rFonts w:hint="eastAsia"/>
                          <w:szCs w:val="20"/>
                        </w:rPr>
                        <w:t xml:space="preserve">: </w:t>
                      </w:r>
                      <w:r w:rsidRPr="00904513">
                        <w:rPr>
                          <w:szCs w:val="20"/>
                        </w:rPr>
                        <w:t xml:space="preserve">Different subcarrier spacing values for different scenarios to determine </w:t>
                      </w:r>
                      <w:proofErr w:type="spellStart"/>
                      <w:r w:rsidRPr="00904513">
                        <w:rPr>
                          <w:szCs w:val="20"/>
                        </w:rPr>
                        <w:t>K_offset</w:t>
                      </w:r>
                      <w:proofErr w:type="spellEnd"/>
                      <w:r w:rsidRPr="00904513">
                        <w:rPr>
                          <w:szCs w:val="20"/>
                        </w:rPr>
                        <w:t xml:space="preserve"> should be supported.</w:t>
                      </w:r>
                    </w:p>
                    <w:p w14:paraId="4110520F" w14:textId="77777777" w:rsidR="00066F69" w:rsidRPr="0012131B" w:rsidRDefault="00066F69" w:rsidP="00904513">
                      <w:pPr>
                        <w:rPr>
                          <w:b/>
                          <w:bCs/>
                          <w:szCs w:val="20"/>
                        </w:rPr>
                      </w:pPr>
                      <w:r w:rsidRPr="0012131B">
                        <w:rPr>
                          <w:b/>
                          <w:bCs/>
                          <w:szCs w:val="20"/>
                        </w:rPr>
                        <w:t>[vivo]</w:t>
                      </w:r>
                    </w:p>
                    <w:p w14:paraId="2A28DFD8" w14:textId="77777777" w:rsidR="00066F69" w:rsidRPr="00904513" w:rsidRDefault="00066F69"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066F69" w:rsidRPr="00904513" w:rsidRDefault="00066F69"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w:t>
                      </w:r>
                      <w:proofErr w:type="spellStart"/>
                      <w:r w:rsidRPr="00904513">
                        <w:rPr>
                          <w:szCs w:val="20"/>
                        </w:rPr>
                        <w:t>K_offset</w:t>
                      </w:r>
                      <w:proofErr w:type="spellEnd"/>
                      <w:r w:rsidRPr="00904513">
                        <w:rPr>
                          <w:szCs w:val="20"/>
                        </w:rPr>
                        <w:t xml:space="preserve"> can be configured for different scenarios.</w:t>
                      </w:r>
                    </w:p>
                    <w:p w14:paraId="554B9D01" w14:textId="77777777" w:rsidR="00066F69" w:rsidRPr="0012131B" w:rsidRDefault="00066F69" w:rsidP="00904513">
                      <w:pPr>
                        <w:rPr>
                          <w:b/>
                          <w:bCs/>
                          <w:szCs w:val="20"/>
                        </w:rPr>
                      </w:pPr>
                      <w:r w:rsidRPr="0012131B">
                        <w:rPr>
                          <w:b/>
                          <w:bCs/>
                          <w:szCs w:val="20"/>
                        </w:rPr>
                        <w:t>[Zhejiang Lab]</w:t>
                      </w:r>
                    </w:p>
                    <w:p w14:paraId="50D312CB" w14:textId="77777777" w:rsidR="00066F69" w:rsidRPr="00904513" w:rsidRDefault="00066F69" w:rsidP="00904513">
                      <w:pPr>
                        <w:rPr>
                          <w:szCs w:val="20"/>
                        </w:rPr>
                      </w:pPr>
                      <w:r w:rsidRPr="00904513">
                        <w:rPr>
                          <w:szCs w:val="20"/>
                        </w:rPr>
                        <w:t xml:space="preserve">Proposal 2:  For defining value range(s) of </w:t>
                      </w:r>
                      <w:proofErr w:type="spellStart"/>
                      <w:r w:rsidRPr="00904513">
                        <w:rPr>
                          <w:szCs w:val="20"/>
                        </w:rPr>
                        <w:t>K_offset</w:t>
                      </w:r>
                      <w:proofErr w:type="spellEnd"/>
                      <w:r w:rsidRPr="00904513">
                        <w:rPr>
                          <w:szCs w:val="20"/>
                        </w:rPr>
                        <w:t xml:space="preserve">, different value ranges of </w:t>
                      </w:r>
                      <w:proofErr w:type="spellStart"/>
                      <w:r w:rsidRPr="00904513">
                        <w:rPr>
                          <w:szCs w:val="20"/>
                        </w:rPr>
                        <w:t>K_offset</w:t>
                      </w:r>
                      <w:proofErr w:type="spellEnd"/>
                      <w:r w:rsidRPr="00904513">
                        <w:rPr>
                          <w:szCs w:val="20"/>
                        </w:rPr>
                        <w:t xml:space="preserve"> should be defined for different scenarios.</w:t>
                      </w:r>
                    </w:p>
                    <w:p w14:paraId="4C84D102" w14:textId="77777777" w:rsidR="00066F69" w:rsidRPr="0012131B" w:rsidRDefault="00066F69" w:rsidP="00904513">
                      <w:pPr>
                        <w:rPr>
                          <w:b/>
                          <w:bCs/>
                          <w:szCs w:val="20"/>
                        </w:rPr>
                      </w:pPr>
                      <w:r w:rsidRPr="0012131B">
                        <w:rPr>
                          <w:b/>
                          <w:bCs/>
                          <w:szCs w:val="20"/>
                        </w:rPr>
                        <w:t>[OPPO]</w:t>
                      </w:r>
                    </w:p>
                    <w:p w14:paraId="1E531CB6" w14:textId="77777777" w:rsidR="00066F69" w:rsidRPr="00904513" w:rsidRDefault="00066F69" w:rsidP="00904513">
                      <w:pPr>
                        <w:rPr>
                          <w:szCs w:val="20"/>
                        </w:rPr>
                      </w:pPr>
                      <w:r w:rsidRPr="00904513">
                        <w:rPr>
                          <w:szCs w:val="20"/>
                        </w:rPr>
                        <w:t>Proposal 1: different scenarios using a reference subcarrier spacing is preferred.</w:t>
                      </w:r>
                    </w:p>
                    <w:p w14:paraId="75812391" w14:textId="77777777" w:rsidR="00066F69" w:rsidRPr="00904513" w:rsidRDefault="00066F69" w:rsidP="00904513">
                      <w:pPr>
                        <w:rPr>
                          <w:szCs w:val="20"/>
                        </w:rPr>
                      </w:pPr>
                      <w:r w:rsidRPr="00904513">
                        <w:rPr>
                          <w:szCs w:val="20"/>
                        </w:rPr>
                        <w:t xml:space="preserve">Proposal 5: Support different value ranges of </w:t>
                      </w:r>
                      <w:proofErr w:type="spellStart"/>
                      <w:r w:rsidRPr="00904513">
                        <w:rPr>
                          <w:szCs w:val="20"/>
                        </w:rPr>
                        <w:t>K_offset</w:t>
                      </w:r>
                      <w:proofErr w:type="spellEnd"/>
                      <w:r w:rsidRPr="00904513">
                        <w:rPr>
                          <w:szCs w:val="20"/>
                        </w:rPr>
                        <w:t xml:space="preserve"> for different scenarios. </w:t>
                      </w:r>
                    </w:p>
                    <w:p w14:paraId="09CA3C17" w14:textId="77777777" w:rsidR="00066F69" w:rsidRPr="0012131B" w:rsidRDefault="00066F69" w:rsidP="00904513">
                      <w:pPr>
                        <w:rPr>
                          <w:b/>
                          <w:bCs/>
                          <w:szCs w:val="20"/>
                        </w:rPr>
                      </w:pPr>
                      <w:r w:rsidRPr="0012131B">
                        <w:rPr>
                          <w:b/>
                          <w:bCs/>
                          <w:szCs w:val="20"/>
                        </w:rPr>
                        <w:t>[Nokia, Nokia Shanghai Bell]</w:t>
                      </w:r>
                    </w:p>
                    <w:p w14:paraId="2E6FEC96" w14:textId="77777777" w:rsidR="00066F69" w:rsidRPr="00904513" w:rsidRDefault="00066F69" w:rsidP="00904513">
                      <w:pPr>
                        <w:rPr>
                          <w:szCs w:val="20"/>
                        </w:rPr>
                      </w:pPr>
                      <w:r w:rsidRPr="00904513">
                        <w:rPr>
                          <w:szCs w:val="20"/>
                        </w:rPr>
                        <w:t>Proposal 1: UE must be aware of the type of orbit (LEO, MEO, GEO) for RAT type identification.</w:t>
                      </w:r>
                    </w:p>
                    <w:p w14:paraId="16D4131B" w14:textId="77777777" w:rsidR="00066F69" w:rsidRPr="00904513" w:rsidRDefault="00066F69" w:rsidP="00904513">
                      <w:pPr>
                        <w:rPr>
                          <w:szCs w:val="20"/>
                        </w:rPr>
                      </w:pPr>
                      <w:r w:rsidRPr="00904513">
                        <w:rPr>
                          <w:szCs w:val="20"/>
                        </w:rPr>
                        <w:t xml:space="preserve">Proposal 2: </w:t>
                      </w:r>
                      <w:proofErr w:type="spellStart"/>
                      <w:r w:rsidRPr="00904513">
                        <w:rPr>
                          <w:szCs w:val="20"/>
                        </w:rPr>
                        <w:t>gNodeB</w:t>
                      </w:r>
                      <w:proofErr w:type="spellEnd"/>
                      <w:r w:rsidRPr="00904513">
                        <w:rPr>
                          <w:szCs w:val="20"/>
                        </w:rPr>
                        <w:t xml:space="preserve"> to broadcast the NTN RAT types: NR(LEO), NR(MEO), NR(GEO) and NR(OTHERSAT).</w:t>
                      </w:r>
                    </w:p>
                    <w:p w14:paraId="60EDB9C4" w14:textId="77777777" w:rsidR="00066F69" w:rsidRPr="00904513" w:rsidRDefault="00066F69" w:rsidP="00904513">
                      <w:pPr>
                        <w:rPr>
                          <w:szCs w:val="20"/>
                        </w:rPr>
                      </w:pPr>
                      <w:r w:rsidRPr="00904513">
                        <w:rPr>
                          <w:szCs w:val="20"/>
                        </w:rPr>
                        <w:t>Proposal 3: Consider if the reserved NR(OTHERSAT) Type indication should be used for HAPS.</w:t>
                      </w:r>
                    </w:p>
                    <w:p w14:paraId="1AFC6E92" w14:textId="77777777" w:rsidR="00066F69" w:rsidRPr="00904513" w:rsidRDefault="00066F69" w:rsidP="00904513">
                      <w:pPr>
                        <w:rPr>
                          <w:szCs w:val="20"/>
                        </w:rPr>
                      </w:pPr>
                      <w:r w:rsidRPr="00904513">
                        <w:rPr>
                          <w:szCs w:val="20"/>
                        </w:rPr>
                        <w:t>Proposal 4: Further study the impact of NG-RAT type signalling for terrestrial UEs.</w:t>
                      </w:r>
                    </w:p>
                    <w:p w14:paraId="612A8CC3" w14:textId="77777777" w:rsidR="00066F69" w:rsidRPr="00904513" w:rsidRDefault="00066F69" w:rsidP="00904513">
                      <w:pPr>
                        <w:rPr>
                          <w:szCs w:val="20"/>
                        </w:rPr>
                      </w:pPr>
                      <w:r w:rsidRPr="00904513">
                        <w:rPr>
                          <w:szCs w:val="20"/>
                        </w:rPr>
                        <w:t>Proposal 5: Broadcast the NTN related RAT type in SIB1.</w:t>
                      </w:r>
                    </w:p>
                    <w:p w14:paraId="3866F7BF" w14:textId="77777777" w:rsidR="00066F69" w:rsidRPr="00904513" w:rsidRDefault="00066F69" w:rsidP="00904513">
                      <w:pPr>
                        <w:rPr>
                          <w:szCs w:val="20"/>
                        </w:rPr>
                      </w:pPr>
                      <w:r w:rsidRPr="00904513">
                        <w:rPr>
                          <w:szCs w:val="20"/>
                        </w:rPr>
                        <w:t xml:space="preserve">Proposal 6: The </w:t>
                      </w:r>
                      <w:proofErr w:type="spellStart"/>
                      <w:r w:rsidRPr="00904513">
                        <w:rPr>
                          <w:szCs w:val="20"/>
                        </w:rPr>
                        <w:t>K_offset</w:t>
                      </w:r>
                      <w:proofErr w:type="spellEnd"/>
                      <w:r w:rsidRPr="00904513">
                        <w:rPr>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szCs w:val="20"/>
                        </w:rPr>
                        <w:t>NR(</w:t>
                      </w:r>
                      <w:proofErr w:type="gramEnd"/>
                      <w:r w:rsidRPr="00904513">
                        <w:rPr>
                          <w:szCs w:val="20"/>
                        </w:rPr>
                        <w:t>LEO, MEO, GEO), while the baseline and offset values are left unspecified for NR(OTHERSAT).</w:t>
                      </w:r>
                    </w:p>
                    <w:p w14:paraId="613B2B3C" w14:textId="77777777" w:rsidR="00066F69" w:rsidRPr="00904513" w:rsidRDefault="00066F69" w:rsidP="00904513">
                      <w:pPr>
                        <w:rPr>
                          <w:szCs w:val="20"/>
                        </w:rPr>
                      </w:pPr>
                      <w:r w:rsidRPr="00904513">
                        <w:rPr>
                          <w:szCs w:val="20"/>
                        </w:rPr>
                        <w:t xml:space="preserve">Proposal 7: For the offset part of the </w:t>
                      </w:r>
                      <w:proofErr w:type="spellStart"/>
                      <w:r w:rsidRPr="00904513">
                        <w:rPr>
                          <w:szCs w:val="20"/>
                        </w:rPr>
                        <w:t>K_offset</w:t>
                      </w:r>
                      <w:proofErr w:type="spellEnd"/>
                      <w:r w:rsidRPr="00904513">
                        <w:rPr>
                          <w:szCs w:val="20"/>
                        </w:rPr>
                        <w:t xml:space="preserve"> indication in SI the following options are proposed:</w:t>
                      </w:r>
                    </w:p>
                    <w:p w14:paraId="35F67643" w14:textId="77777777" w:rsidR="00066F69" w:rsidRPr="00BF34AD" w:rsidRDefault="00066F69" w:rsidP="00DB7948">
                      <w:pPr>
                        <w:pStyle w:val="ListParagraph"/>
                        <w:numPr>
                          <w:ilvl w:val="0"/>
                          <w:numId w:val="70"/>
                        </w:numPr>
                        <w:rPr>
                          <w:szCs w:val="20"/>
                        </w:rPr>
                      </w:pPr>
                      <w:r w:rsidRPr="00BF34AD">
                        <w:rPr>
                          <w:szCs w:val="20"/>
                        </w:rPr>
                        <w:t>Use 12 bits for the offset part in all cases (agnostic to FR and satellite type).</w:t>
                      </w:r>
                    </w:p>
                    <w:p w14:paraId="4B23BD88" w14:textId="77777777" w:rsidR="00066F69" w:rsidRPr="00BF34AD" w:rsidRDefault="00066F69" w:rsidP="00DB7948">
                      <w:pPr>
                        <w:pStyle w:val="ListParagraph"/>
                        <w:numPr>
                          <w:ilvl w:val="0"/>
                          <w:numId w:val="70"/>
                        </w:numPr>
                        <w:rPr>
                          <w:szCs w:val="20"/>
                        </w:rPr>
                      </w:pPr>
                      <w:r w:rsidRPr="00BF34AD">
                        <w:rPr>
                          <w:szCs w:val="20"/>
                        </w:rPr>
                        <w:t xml:space="preserve">Use 10 bits for the offset part in FR1 and 12 bits for the offset in FR2. </w:t>
                      </w:r>
                    </w:p>
                    <w:p w14:paraId="352AF867" w14:textId="77777777" w:rsidR="00066F69" w:rsidRPr="00BF34AD" w:rsidRDefault="00066F69" w:rsidP="00DB7948">
                      <w:pPr>
                        <w:pStyle w:val="ListParagraph"/>
                        <w:numPr>
                          <w:ilvl w:val="0"/>
                          <w:numId w:val="70"/>
                        </w:numPr>
                        <w:rPr>
                          <w:szCs w:val="20"/>
                        </w:rPr>
                      </w:pPr>
                      <w:r w:rsidRPr="00BF34AD">
                        <w:rPr>
                          <w:szCs w:val="20"/>
                        </w:rPr>
                        <w:t xml:space="preserve">Use 9 bits for LEO and 12 bits for MEO and GEO. </w:t>
                      </w:r>
                    </w:p>
                    <w:p w14:paraId="4C8853C5" w14:textId="77777777" w:rsidR="00066F69" w:rsidRPr="00904513" w:rsidRDefault="00066F69" w:rsidP="00904513">
                      <w:pPr>
                        <w:rPr>
                          <w:szCs w:val="20"/>
                        </w:rPr>
                      </w:pPr>
                      <w:r w:rsidRPr="00904513">
                        <w:rPr>
                          <w:szCs w:val="20"/>
                        </w:rPr>
                        <w:t xml:space="preserve">Proposal 8: For the indication of </w:t>
                      </w:r>
                      <w:proofErr w:type="spellStart"/>
                      <w:r w:rsidRPr="00904513">
                        <w:rPr>
                          <w:szCs w:val="20"/>
                        </w:rPr>
                        <w:t>K_offset</w:t>
                      </w:r>
                      <w:proofErr w:type="spellEnd"/>
                      <w:r w:rsidRPr="00904513">
                        <w:rPr>
                          <w:szCs w:val="20"/>
                        </w:rPr>
                        <w:t>, we propose to specify that the indication – in terms of slot units - always is relatively to the largest SCS available in the frequency range:</w:t>
                      </w:r>
                    </w:p>
                    <w:p w14:paraId="250289EE" w14:textId="77777777" w:rsidR="00066F69" w:rsidRPr="00BF34AD" w:rsidRDefault="00066F69" w:rsidP="00DB7948">
                      <w:pPr>
                        <w:pStyle w:val="ListParagraph"/>
                        <w:numPr>
                          <w:ilvl w:val="0"/>
                          <w:numId w:val="71"/>
                        </w:numPr>
                        <w:rPr>
                          <w:szCs w:val="20"/>
                        </w:rPr>
                      </w:pPr>
                      <w:r w:rsidRPr="00BF34AD">
                        <w:rPr>
                          <w:szCs w:val="20"/>
                        </w:rPr>
                        <w:t>30 kHz for FR1.</w:t>
                      </w:r>
                    </w:p>
                    <w:p w14:paraId="6D722F5F" w14:textId="77777777" w:rsidR="00066F69" w:rsidRPr="00BF34AD" w:rsidRDefault="00066F69" w:rsidP="00DB7948">
                      <w:pPr>
                        <w:pStyle w:val="ListParagraph"/>
                        <w:numPr>
                          <w:ilvl w:val="0"/>
                          <w:numId w:val="71"/>
                        </w:numPr>
                        <w:rPr>
                          <w:szCs w:val="20"/>
                        </w:rPr>
                      </w:pPr>
                      <w:r w:rsidRPr="00BF34AD">
                        <w:rPr>
                          <w:szCs w:val="20"/>
                        </w:rPr>
                        <w:t>120 kHz for FR2.</w:t>
                      </w:r>
                    </w:p>
                    <w:p w14:paraId="50904D64" w14:textId="77777777" w:rsidR="00066F69" w:rsidRPr="00904513" w:rsidRDefault="00066F69" w:rsidP="00904513">
                      <w:pPr>
                        <w:rPr>
                          <w:szCs w:val="20"/>
                        </w:rPr>
                      </w:pPr>
                      <w:r w:rsidRPr="00904513">
                        <w:rPr>
                          <w:szCs w:val="20"/>
                        </w:rPr>
                        <w:t xml:space="preserve">Proposal 9: The UE, when applying </w:t>
                      </w:r>
                      <w:proofErr w:type="spellStart"/>
                      <w:r w:rsidRPr="00904513">
                        <w:rPr>
                          <w:szCs w:val="20"/>
                        </w:rPr>
                        <w:t>K_offset</w:t>
                      </w:r>
                      <w:proofErr w:type="spellEnd"/>
                      <w:r w:rsidRPr="00904513">
                        <w:rPr>
                          <w:szCs w:val="20"/>
                        </w:rPr>
                        <w:t xml:space="preserve"> to its transmission must convert the signalled </w:t>
                      </w:r>
                      <w:proofErr w:type="spellStart"/>
                      <w:r w:rsidRPr="00904513">
                        <w:rPr>
                          <w:szCs w:val="20"/>
                        </w:rPr>
                        <w:t>K_offset</w:t>
                      </w:r>
                      <w:proofErr w:type="spellEnd"/>
                      <w:r w:rsidRPr="00904513">
                        <w:rPr>
                          <w:szCs w:val="20"/>
                        </w:rPr>
                        <w:t xml:space="preserve"> value to a corresponding </w:t>
                      </w:r>
                      <w:proofErr w:type="spellStart"/>
                      <w:r w:rsidRPr="00904513">
                        <w:rPr>
                          <w:szCs w:val="20"/>
                        </w:rPr>
                        <w:t>K_offset</w:t>
                      </w:r>
                      <w:proofErr w:type="spellEnd"/>
                      <w:r w:rsidRPr="00904513">
                        <w:rPr>
                          <w:szCs w:val="20"/>
                        </w:rPr>
                        <w:t xml:space="preserve"> according to the SCS used in the UL transmission on that BWP. </w:t>
                      </w:r>
                    </w:p>
                    <w:p w14:paraId="4AF5D529" w14:textId="77777777" w:rsidR="00066F69" w:rsidRPr="00904513" w:rsidRDefault="00066F69" w:rsidP="00904513">
                      <w:pPr>
                        <w:rPr>
                          <w:szCs w:val="20"/>
                        </w:rPr>
                      </w:pPr>
                      <w:r w:rsidRPr="00904513">
                        <w:rPr>
                          <w:szCs w:val="20"/>
                        </w:rPr>
                        <w:t xml:space="preserve">Proposal 10: When converting </w:t>
                      </w:r>
                      <w:proofErr w:type="spellStart"/>
                      <w:r w:rsidRPr="00904513">
                        <w:rPr>
                          <w:szCs w:val="20"/>
                        </w:rPr>
                        <w:t>K_offset</w:t>
                      </w:r>
                      <w:proofErr w:type="spellEnd"/>
                      <w:r w:rsidRPr="00904513">
                        <w:rPr>
                          <w:szCs w:val="20"/>
                        </w:rPr>
                        <w:t xml:space="preserve"> to a smaller SCS, the resulting </w:t>
                      </w:r>
                      <w:proofErr w:type="spellStart"/>
                      <w:r w:rsidRPr="00904513">
                        <w:rPr>
                          <w:szCs w:val="20"/>
                        </w:rPr>
                        <w:t>K_offset</w:t>
                      </w:r>
                      <w:proofErr w:type="spellEnd"/>
                      <w:r w:rsidRPr="00904513">
                        <w:rPr>
                          <w:szCs w:val="20"/>
                        </w:rPr>
                        <w:t xml:space="preserve"> should be rounded the nearest larger integer.</w:t>
                      </w:r>
                    </w:p>
                    <w:p w14:paraId="72D65013" w14:textId="77777777" w:rsidR="00066F69" w:rsidRPr="0012131B" w:rsidRDefault="00066F69" w:rsidP="00904513">
                      <w:pPr>
                        <w:rPr>
                          <w:b/>
                          <w:bCs/>
                          <w:szCs w:val="20"/>
                        </w:rPr>
                      </w:pPr>
                      <w:r w:rsidRPr="0012131B">
                        <w:rPr>
                          <w:b/>
                          <w:bCs/>
                          <w:szCs w:val="20"/>
                        </w:rPr>
                        <w:t>[CATT]</w:t>
                      </w:r>
                    </w:p>
                    <w:p w14:paraId="27D41FAD" w14:textId="51D77A06" w:rsidR="00066F69" w:rsidRPr="000900EE" w:rsidRDefault="00066F69" w:rsidP="00904513">
                      <w:pPr>
                        <w:rPr>
                          <w:szCs w:val="20"/>
                        </w:rPr>
                      </w:pPr>
                      <w:r w:rsidRPr="00904513">
                        <w:rPr>
                          <w:szCs w:val="20"/>
                        </w:rPr>
                        <w:t xml:space="preserve">Proposal 3: Support different ranges of </w:t>
                      </w:r>
                      <w:proofErr w:type="spellStart"/>
                      <w:r w:rsidRPr="00904513">
                        <w:rPr>
                          <w:szCs w:val="20"/>
                        </w:rPr>
                        <w:t>K_offset</w:t>
                      </w:r>
                      <w:proofErr w:type="spellEnd"/>
                      <w:r w:rsidRPr="00904513">
                        <w:rPr>
                          <w:szCs w:val="20"/>
                        </w:rPr>
                        <w:t xml:space="preserve">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66F69" w:rsidRPr="0012131B" w:rsidRDefault="00066F69" w:rsidP="00904513">
                            <w:pPr>
                              <w:rPr>
                                <w:b/>
                                <w:bCs/>
                                <w:sz w:val="19"/>
                                <w:szCs w:val="19"/>
                              </w:rPr>
                            </w:pPr>
                            <w:r w:rsidRPr="0012131B">
                              <w:rPr>
                                <w:b/>
                                <w:bCs/>
                                <w:sz w:val="19"/>
                                <w:szCs w:val="19"/>
                              </w:rPr>
                              <w:t>[CMCC]</w:t>
                            </w:r>
                          </w:p>
                          <w:p w14:paraId="1CC908B5" w14:textId="77777777" w:rsidR="00066F69" w:rsidRPr="00904513" w:rsidRDefault="00066F6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066F69" w:rsidRPr="00904513" w:rsidRDefault="00066F6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066F69" w:rsidRPr="0012131B" w:rsidRDefault="00066F69" w:rsidP="00904513">
                            <w:pPr>
                              <w:rPr>
                                <w:b/>
                                <w:bCs/>
                                <w:sz w:val="19"/>
                                <w:szCs w:val="19"/>
                              </w:rPr>
                            </w:pPr>
                            <w:r w:rsidRPr="0012131B">
                              <w:rPr>
                                <w:b/>
                                <w:bCs/>
                                <w:sz w:val="19"/>
                                <w:szCs w:val="19"/>
                              </w:rPr>
                              <w:t>[Lenovo, Motorola Mobility]</w:t>
                            </w:r>
                          </w:p>
                          <w:p w14:paraId="49D39B5E" w14:textId="77777777" w:rsidR="00066F69" w:rsidRPr="00904513" w:rsidRDefault="00066F69" w:rsidP="00904513">
                            <w:pPr>
                              <w:rPr>
                                <w:sz w:val="19"/>
                                <w:szCs w:val="19"/>
                              </w:rPr>
                            </w:pPr>
                            <w:r w:rsidRPr="00904513">
                              <w:rPr>
                                <w:sz w:val="19"/>
                                <w:szCs w:val="19"/>
                              </w:rPr>
                              <w:t>Proposal 8: Support different range of K-offset and K-mac for different scenarios.</w:t>
                            </w:r>
                          </w:p>
                          <w:p w14:paraId="55FC4E59" w14:textId="77777777" w:rsidR="00066F69" w:rsidRPr="00904513" w:rsidRDefault="00066F6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066F69" w:rsidRPr="0012131B" w:rsidRDefault="00066F69" w:rsidP="00904513">
                            <w:pPr>
                              <w:rPr>
                                <w:b/>
                                <w:bCs/>
                                <w:sz w:val="19"/>
                                <w:szCs w:val="19"/>
                              </w:rPr>
                            </w:pPr>
                            <w:r w:rsidRPr="0012131B">
                              <w:rPr>
                                <w:b/>
                                <w:bCs/>
                                <w:sz w:val="19"/>
                                <w:szCs w:val="19"/>
                              </w:rPr>
                              <w:t>[Xiaomi]</w:t>
                            </w:r>
                          </w:p>
                          <w:p w14:paraId="5188961B" w14:textId="77777777" w:rsidR="00066F69" w:rsidRPr="00904513" w:rsidRDefault="00066F6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066F69" w:rsidRPr="0012131B" w:rsidRDefault="00066F69" w:rsidP="00904513">
                            <w:pPr>
                              <w:rPr>
                                <w:b/>
                                <w:bCs/>
                                <w:sz w:val="19"/>
                                <w:szCs w:val="19"/>
                              </w:rPr>
                            </w:pPr>
                            <w:r w:rsidRPr="0012131B">
                              <w:rPr>
                                <w:b/>
                                <w:bCs/>
                                <w:sz w:val="19"/>
                                <w:szCs w:val="19"/>
                              </w:rPr>
                              <w:t>[NTT DOCOMO]</w:t>
                            </w:r>
                          </w:p>
                          <w:p w14:paraId="3587FCE5" w14:textId="77777777" w:rsidR="00066F69" w:rsidRPr="00904513" w:rsidRDefault="00066F6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066F69" w:rsidRPr="0012131B" w:rsidRDefault="00066F69" w:rsidP="00904513">
                            <w:pPr>
                              <w:rPr>
                                <w:b/>
                                <w:bCs/>
                                <w:sz w:val="19"/>
                                <w:szCs w:val="19"/>
                              </w:rPr>
                            </w:pPr>
                            <w:r w:rsidRPr="0012131B">
                              <w:rPr>
                                <w:b/>
                                <w:bCs/>
                                <w:sz w:val="19"/>
                                <w:szCs w:val="19"/>
                              </w:rPr>
                              <w:t>[Sony]</w:t>
                            </w:r>
                          </w:p>
                          <w:p w14:paraId="6F699C77" w14:textId="77777777" w:rsidR="00066F69" w:rsidRPr="00904513" w:rsidRDefault="00066F6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066F69" w:rsidRPr="0012131B" w:rsidRDefault="00066F69" w:rsidP="00904513">
                            <w:pPr>
                              <w:rPr>
                                <w:b/>
                                <w:bCs/>
                                <w:sz w:val="19"/>
                                <w:szCs w:val="19"/>
                              </w:rPr>
                            </w:pPr>
                            <w:r w:rsidRPr="0012131B">
                              <w:rPr>
                                <w:b/>
                                <w:bCs/>
                                <w:sz w:val="19"/>
                                <w:szCs w:val="19"/>
                              </w:rPr>
                              <w:t>[FGI, Asia Pacific Telecom, III]</w:t>
                            </w:r>
                          </w:p>
                          <w:p w14:paraId="5B65DAC4" w14:textId="77777777" w:rsidR="00066F69" w:rsidRPr="00904513" w:rsidRDefault="00066F6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66F69" w:rsidRPr="00904513" w:rsidRDefault="00066F6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066F69" w:rsidRPr="0012131B" w:rsidRDefault="00066F69" w:rsidP="00904513">
                            <w:pPr>
                              <w:rPr>
                                <w:b/>
                                <w:bCs/>
                                <w:sz w:val="19"/>
                                <w:szCs w:val="19"/>
                              </w:rPr>
                            </w:pPr>
                            <w:r w:rsidRPr="0012131B">
                              <w:rPr>
                                <w:b/>
                                <w:bCs/>
                                <w:sz w:val="19"/>
                                <w:szCs w:val="19"/>
                              </w:rPr>
                              <w:t>[ZTE]</w:t>
                            </w:r>
                          </w:p>
                          <w:p w14:paraId="5825E735" w14:textId="77777777" w:rsidR="00066F69" w:rsidRPr="00904513" w:rsidRDefault="00066F6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066F69" w:rsidRPr="0012131B" w:rsidRDefault="00066F69" w:rsidP="00904513">
                            <w:pPr>
                              <w:rPr>
                                <w:b/>
                                <w:bCs/>
                                <w:sz w:val="19"/>
                                <w:szCs w:val="19"/>
                              </w:rPr>
                            </w:pPr>
                            <w:r w:rsidRPr="0012131B">
                              <w:rPr>
                                <w:b/>
                                <w:bCs/>
                                <w:sz w:val="19"/>
                                <w:szCs w:val="19"/>
                              </w:rPr>
                              <w:t>[Panasonic]</w:t>
                            </w:r>
                          </w:p>
                          <w:p w14:paraId="13D0D417" w14:textId="77777777" w:rsidR="00066F69" w:rsidRPr="00904513" w:rsidRDefault="00066F6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w:t>
                            </w:r>
                          </w:p>
                          <w:p w14:paraId="4D652E8D" w14:textId="77777777" w:rsidR="00066F69" w:rsidRPr="00904513" w:rsidRDefault="00066F6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only, one value range covering all scenarios would be preferable.</w:t>
                            </w:r>
                          </w:p>
                          <w:p w14:paraId="7D9AFC64" w14:textId="77777777" w:rsidR="00066F69" w:rsidRPr="0012131B" w:rsidRDefault="00066F69" w:rsidP="00904513">
                            <w:pPr>
                              <w:rPr>
                                <w:b/>
                                <w:bCs/>
                                <w:sz w:val="19"/>
                                <w:szCs w:val="19"/>
                              </w:rPr>
                            </w:pPr>
                            <w:r w:rsidRPr="0012131B">
                              <w:rPr>
                                <w:b/>
                                <w:bCs/>
                                <w:sz w:val="19"/>
                                <w:szCs w:val="19"/>
                              </w:rPr>
                              <w:t>[Apple]</w:t>
                            </w:r>
                          </w:p>
                          <w:p w14:paraId="3DD17C78" w14:textId="77777777" w:rsidR="00066F69" w:rsidRPr="00904513" w:rsidRDefault="00066F6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66F69" w:rsidRPr="00904513" w:rsidRDefault="00066F6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066F69" w:rsidRPr="00904513" w:rsidRDefault="00066F6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066F69" w:rsidRPr="00904513" w:rsidRDefault="00066F6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066F69" w:rsidRPr="0012131B" w:rsidRDefault="00066F69" w:rsidP="00904513">
                            <w:pPr>
                              <w:rPr>
                                <w:rFonts w:eastAsia="Batang"/>
                                <w:b/>
                                <w:bCs/>
                                <w:sz w:val="19"/>
                                <w:szCs w:val="19"/>
                              </w:rPr>
                            </w:pPr>
                            <w:r w:rsidRPr="0012131B">
                              <w:rPr>
                                <w:rFonts w:eastAsia="Batang"/>
                                <w:b/>
                                <w:bCs/>
                                <w:sz w:val="19"/>
                                <w:szCs w:val="19"/>
                              </w:rPr>
                              <w:t>[Qualcomm Incorporated]</w:t>
                            </w:r>
                          </w:p>
                          <w:p w14:paraId="51FCD5B6" w14:textId="77777777" w:rsidR="00066F69" w:rsidRPr="00904513" w:rsidRDefault="00066F6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066F69" w:rsidRPr="00904513" w:rsidRDefault="00066F6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066F69" w:rsidRPr="00904513" w:rsidRDefault="00066F69"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66F69" w:rsidRPr="0012131B" w:rsidRDefault="00066F69" w:rsidP="00904513">
                      <w:pPr>
                        <w:rPr>
                          <w:b/>
                          <w:bCs/>
                          <w:sz w:val="19"/>
                          <w:szCs w:val="19"/>
                        </w:rPr>
                      </w:pPr>
                      <w:r w:rsidRPr="0012131B">
                        <w:rPr>
                          <w:b/>
                          <w:bCs/>
                          <w:sz w:val="19"/>
                          <w:szCs w:val="19"/>
                        </w:rPr>
                        <w:t>[CMCC]</w:t>
                      </w:r>
                    </w:p>
                    <w:p w14:paraId="1CC908B5" w14:textId="77777777" w:rsidR="00066F69" w:rsidRPr="00904513" w:rsidRDefault="00066F69" w:rsidP="00904513">
                      <w:pPr>
                        <w:rPr>
                          <w:sz w:val="19"/>
                          <w:szCs w:val="19"/>
                        </w:rPr>
                      </w:pPr>
                      <w:r w:rsidRPr="00904513">
                        <w:rPr>
                          <w:sz w:val="19"/>
                          <w:szCs w:val="19"/>
                        </w:rPr>
                        <w:t xml:space="preserve">Proposal 3: The unit of </w:t>
                      </w:r>
                      <w:proofErr w:type="spellStart"/>
                      <w:r w:rsidRPr="00904513">
                        <w:rPr>
                          <w:sz w:val="19"/>
                          <w:szCs w:val="19"/>
                        </w:rPr>
                        <w:t>K_offset</w:t>
                      </w:r>
                      <w:proofErr w:type="spellEnd"/>
                      <w:r w:rsidRPr="00904513">
                        <w:rPr>
                          <w:sz w:val="19"/>
                          <w:szCs w:val="19"/>
                        </w:rPr>
                        <w:t xml:space="preserve"> is number of slots for a given reference subcarrier spacing, wherein, the reference subcarrier spacing is configured by the network in system information.</w:t>
                      </w:r>
                    </w:p>
                    <w:p w14:paraId="675FDA06" w14:textId="77777777" w:rsidR="00066F69" w:rsidRPr="00904513" w:rsidRDefault="00066F69" w:rsidP="00904513">
                      <w:pPr>
                        <w:rPr>
                          <w:sz w:val="19"/>
                          <w:szCs w:val="19"/>
                        </w:rPr>
                      </w:pPr>
                      <w:r w:rsidRPr="00904513">
                        <w:rPr>
                          <w:sz w:val="19"/>
                          <w:szCs w:val="19"/>
                        </w:rPr>
                        <w:t xml:space="preserve">Proposal 4: For defining value range(s) of </w:t>
                      </w:r>
                      <w:proofErr w:type="spellStart"/>
                      <w:r w:rsidRPr="00904513">
                        <w:rPr>
                          <w:sz w:val="19"/>
                          <w:szCs w:val="19"/>
                        </w:rPr>
                        <w:t>K_offset</w:t>
                      </w:r>
                      <w:proofErr w:type="spellEnd"/>
                      <w:r w:rsidRPr="00904513">
                        <w:rPr>
                          <w:sz w:val="19"/>
                          <w:szCs w:val="19"/>
                        </w:rPr>
                        <w:t xml:space="preserve">, support different value ranges of </w:t>
                      </w:r>
                      <w:proofErr w:type="spellStart"/>
                      <w:r w:rsidRPr="00904513">
                        <w:rPr>
                          <w:sz w:val="19"/>
                          <w:szCs w:val="19"/>
                        </w:rPr>
                        <w:t>K_offset</w:t>
                      </w:r>
                      <w:proofErr w:type="spellEnd"/>
                      <w:r w:rsidRPr="00904513">
                        <w:rPr>
                          <w:sz w:val="19"/>
                          <w:szCs w:val="19"/>
                        </w:rPr>
                        <w:t xml:space="preserve"> for different scenarios (option 2).</w:t>
                      </w:r>
                    </w:p>
                    <w:p w14:paraId="57614652" w14:textId="77777777" w:rsidR="00066F69" w:rsidRPr="0012131B" w:rsidRDefault="00066F69" w:rsidP="00904513">
                      <w:pPr>
                        <w:rPr>
                          <w:b/>
                          <w:bCs/>
                          <w:sz w:val="19"/>
                          <w:szCs w:val="19"/>
                        </w:rPr>
                      </w:pPr>
                      <w:r w:rsidRPr="0012131B">
                        <w:rPr>
                          <w:b/>
                          <w:bCs/>
                          <w:sz w:val="19"/>
                          <w:szCs w:val="19"/>
                        </w:rPr>
                        <w:t>[Lenovo, Motorola Mobility]</w:t>
                      </w:r>
                    </w:p>
                    <w:p w14:paraId="49D39B5E" w14:textId="77777777" w:rsidR="00066F69" w:rsidRPr="00904513" w:rsidRDefault="00066F69" w:rsidP="00904513">
                      <w:pPr>
                        <w:rPr>
                          <w:sz w:val="19"/>
                          <w:szCs w:val="19"/>
                        </w:rPr>
                      </w:pPr>
                      <w:r w:rsidRPr="00904513">
                        <w:rPr>
                          <w:sz w:val="19"/>
                          <w:szCs w:val="19"/>
                        </w:rPr>
                        <w:t>Proposal 8: Support different range of K-offset and K-mac for different scenarios.</w:t>
                      </w:r>
                    </w:p>
                    <w:p w14:paraId="55FC4E59" w14:textId="77777777" w:rsidR="00066F69" w:rsidRPr="00904513" w:rsidRDefault="00066F6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066F69" w:rsidRPr="0012131B" w:rsidRDefault="00066F69" w:rsidP="00904513">
                      <w:pPr>
                        <w:rPr>
                          <w:b/>
                          <w:bCs/>
                          <w:sz w:val="19"/>
                          <w:szCs w:val="19"/>
                        </w:rPr>
                      </w:pPr>
                      <w:r w:rsidRPr="0012131B">
                        <w:rPr>
                          <w:b/>
                          <w:bCs/>
                          <w:sz w:val="19"/>
                          <w:szCs w:val="19"/>
                        </w:rPr>
                        <w:t>[Xiaomi]</w:t>
                      </w:r>
                    </w:p>
                    <w:p w14:paraId="5188961B" w14:textId="77777777" w:rsidR="00066F69" w:rsidRPr="00904513" w:rsidRDefault="00066F69" w:rsidP="00904513">
                      <w:pPr>
                        <w:rPr>
                          <w:sz w:val="19"/>
                          <w:szCs w:val="19"/>
                        </w:rPr>
                      </w:pPr>
                      <w:r w:rsidRPr="00904513">
                        <w:rPr>
                          <w:sz w:val="19"/>
                          <w:szCs w:val="19"/>
                        </w:rPr>
                        <w:t xml:space="preserve">Proposal 3: Different value ranges of </w:t>
                      </w:r>
                      <w:proofErr w:type="spellStart"/>
                      <w:r w:rsidRPr="00904513">
                        <w:rPr>
                          <w:sz w:val="19"/>
                          <w:szCs w:val="19"/>
                        </w:rPr>
                        <w:t>K_offset</w:t>
                      </w:r>
                      <w:proofErr w:type="spellEnd"/>
                      <w:r w:rsidRPr="00904513">
                        <w:rPr>
                          <w:sz w:val="19"/>
                          <w:szCs w:val="19"/>
                        </w:rPr>
                        <w:t xml:space="preserve"> for different scenarios are supported and the signaling details is up to RAN2’s decision.</w:t>
                      </w:r>
                    </w:p>
                    <w:p w14:paraId="7FF3581B" w14:textId="77777777" w:rsidR="00066F69" w:rsidRPr="0012131B" w:rsidRDefault="00066F69" w:rsidP="00904513">
                      <w:pPr>
                        <w:rPr>
                          <w:b/>
                          <w:bCs/>
                          <w:sz w:val="19"/>
                          <w:szCs w:val="19"/>
                        </w:rPr>
                      </w:pPr>
                      <w:r w:rsidRPr="0012131B">
                        <w:rPr>
                          <w:b/>
                          <w:bCs/>
                          <w:sz w:val="19"/>
                          <w:szCs w:val="19"/>
                        </w:rPr>
                        <w:t>[NTT DOCOMO]</w:t>
                      </w:r>
                    </w:p>
                    <w:p w14:paraId="3587FCE5" w14:textId="77777777" w:rsidR="00066F69" w:rsidRPr="00904513" w:rsidRDefault="00066F69" w:rsidP="00904513">
                      <w:pPr>
                        <w:rPr>
                          <w:sz w:val="19"/>
                          <w:szCs w:val="19"/>
                        </w:rPr>
                      </w:pPr>
                      <w:r w:rsidRPr="00904513">
                        <w:rPr>
                          <w:sz w:val="19"/>
                          <w:szCs w:val="19"/>
                        </w:rPr>
                        <w:t xml:space="preserve">Proposal 4: Single value range should be defined for </w:t>
                      </w:r>
                      <w:proofErr w:type="spellStart"/>
                      <w:r w:rsidRPr="00904513">
                        <w:rPr>
                          <w:sz w:val="19"/>
                          <w:szCs w:val="19"/>
                        </w:rPr>
                        <w:t>K_offset</w:t>
                      </w:r>
                      <w:proofErr w:type="spellEnd"/>
                      <w:r w:rsidRPr="00904513">
                        <w:rPr>
                          <w:sz w:val="19"/>
                          <w:szCs w:val="19"/>
                        </w:rPr>
                        <w:t xml:space="preserve"> (Option 1).</w:t>
                      </w:r>
                    </w:p>
                    <w:p w14:paraId="2E3CD950" w14:textId="77777777" w:rsidR="00066F69" w:rsidRPr="0012131B" w:rsidRDefault="00066F69" w:rsidP="00904513">
                      <w:pPr>
                        <w:rPr>
                          <w:b/>
                          <w:bCs/>
                          <w:sz w:val="19"/>
                          <w:szCs w:val="19"/>
                        </w:rPr>
                      </w:pPr>
                      <w:r w:rsidRPr="0012131B">
                        <w:rPr>
                          <w:b/>
                          <w:bCs/>
                          <w:sz w:val="19"/>
                          <w:szCs w:val="19"/>
                        </w:rPr>
                        <w:t>[Sony]</w:t>
                      </w:r>
                    </w:p>
                    <w:p w14:paraId="6F699C77" w14:textId="77777777" w:rsidR="00066F69" w:rsidRPr="00904513" w:rsidRDefault="00066F69" w:rsidP="00904513">
                      <w:pPr>
                        <w:rPr>
                          <w:sz w:val="19"/>
                          <w:szCs w:val="19"/>
                        </w:rPr>
                      </w:pPr>
                      <w:r w:rsidRPr="00904513">
                        <w:rPr>
                          <w:sz w:val="19"/>
                          <w:szCs w:val="19"/>
                        </w:rPr>
                        <w:t xml:space="preserve">Proposal 1: RAN1 should support different value ranges of </w:t>
                      </w:r>
                      <w:proofErr w:type="spellStart"/>
                      <w:r w:rsidRPr="00904513">
                        <w:rPr>
                          <w:sz w:val="19"/>
                          <w:szCs w:val="19"/>
                        </w:rPr>
                        <w:t>K_offset</w:t>
                      </w:r>
                      <w:proofErr w:type="spellEnd"/>
                      <w:r w:rsidRPr="00904513">
                        <w:rPr>
                          <w:sz w:val="19"/>
                          <w:szCs w:val="19"/>
                        </w:rPr>
                        <w:t xml:space="preserve"> for different scenarios.</w:t>
                      </w:r>
                    </w:p>
                    <w:p w14:paraId="41A4693B" w14:textId="77777777" w:rsidR="00066F69" w:rsidRPr="0012131B" w:rsidRDefault="00066F69" w:rsidP="00904513">
                      <w:pPr>
                        <w:rPr>
                          <w:b/>
                          <w:bCs/>
                          <w:sz w:val="19"/>
                          <w:szCs w:val="19"/>
                        </w:rPr>
                      </w:pPr>
                      <w:r w:rsidRPr="0012131B">
                        <w:rPr>
                          <w:b/>
                          <w:bCs/>
                          <w:sz w:val="19"/>
                          <w:szCs w:val="19"/>
                        </w:rPr>
                        <w:t>[FGI, Asia Pacific Telecom, III]</w:t>
                      </w:r>
                    </w:p>
                    <w:p w14:paraId="5B65DAC4" w14:textId="77777777" w:rsidR="00066F69" w:rsidRPr="00904513" w:rsidRDefault="00066F69" w:rsidP="00904513">
                      <w:pPr>
                        <w:rPr>
                          <w:sz w:val="19"/>
                          <w:szCs w:val="19"/>
                        </w:rPr>
                      </w:pPr>
                      <w:r w:rsidRPr="00904513">
                        <w:rPr>
                          <w:sz w:val="19"/>
                          <w:szCs w:val="19"/>
                        </w:rPr>
                        <w:t>Proposal 8</w:t>
                      </w:r>
                      <w:r w:rsidRPr="00904513">
                        <w:rPr>
                          <w:sz w:val="19"/>
                          <w:szCs w:val="19"/>
                        </w:rPr>
                        <w:tab/>
                        <w:t xml:space="preserve">A reference SCS (no RRC configuration) for </w:t>
                      </w:r>
                      <w:proofErr w:type="spellStart"/>
                      <w:r w:rsidRPr="00904513">
                        <w:rPr>
                          <w:sz w:val="19"/>
                          <w:szCs w:val="19"/>
                        </w:rPr>
                        <w:t>K_offset</w:t>
                      </w:r>
                      <w:proofErr w:type="spellEnd"/>
                      <w:r w:rsidRPr="00904513">
                        <w:rPr>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66F69" w:rsidRPr="00904513" w:rsidRDefault="00066F69" w:rsidP="00904513">
                      <w:pPr>
                        <w:rPr>
                          <w:sz w:val="19"/>
                          <w:szCs w:val="19"/>
                        </w:rPr>
                      </w:pPr>
                      <w:r w:rsidRPr="00904513">
                        <w:rPr>
                          <w:sz w:val="19"/>
                          <w:szCs w:val="19"/>
                        </w:rPr>
                        <w:t>Proposal 9</w:t>
                      </w:r>
                      <w:r w:rsidRPr="00904513">
                        <w:rPr>
                          <w:sz w:val="19"/>
                          <w:szCs w:val="19"/>
                        </w:rPr>
                        <w:tab/>
                        <w:t xml:space="preserve">One value range of </w:t>
                      </w:r>
                      <w:proofErr w:type="spellStart"/>
                      <w:r w:rsidRPr="00904513">
                        <w:rPr>
                          <w:sz w:val="19"/>
                          <w:szCs w:val="19"/>
                        </w:rPr>
                        <w:t>K_offset</w:t>
                      </w:r>
                      <w:proofErr w:type="spellEnd"/>
                      <w:r w:rsidRPr="00904513">
                        <w:rPr>
                          <w:sz w:val="19"/>
                          <w:szCs w:val="19"/>
                        </w:rPr>
                        <w:t xml:space="preserve"> covering all scenarios if UE cannot know the serving NTN scenario, e.g., an indication of NTN scenario, e.g., GEO or LEO, of the serving cell is not supported in Rel-17.</w:t>
                      </w:r>
                    </w:p>
                    <w:p w14:paraId="5CB64946" w14:textId="77777777" w:rsidR="00066F69" w:rsidRPr="0012131B" w:rsidRDefault="00066F69" w:rsidP="00904513">
                      <w:pPr>
                        <w:rPr>
                          <w:b/>
                          <w:bCs/>
                          <w:sz w:val="19"/>
                          <w:szCs w:val="19"/>
                        </w:rPr>
                      </w:pPr>
                      <w:r w:rsidRPr="0012131B">
                        <w:rPr>
                          <w:b/>
                          <w:bCs/>
                          <w:sz w:val="19"/>
                          <w:szCs w:val="19"/>
                        </w:rPr>
                        <w:t>[ZTE]</w:t>
                      </w:r>
                    </w:p>
                    <w:p w14:paraId="5825E735" w14:textId="77777777" w:rsidR="00066F69" w:rsidRPr="00904513" w:rsidRDefault="00066F69" w:rsidP="00904513">
                      <w:pPr>
                        <w:rPr>
                          <w:sz w:val="19"/>
                          <w:szCs w:val="19"/>
                        </w:rPr>
                      </w:pPr>
                      <w:r w:rsidRPr="00904513">
                        <w:rPr>
                          <w:sz w:val="19"/>
                          <w:szCs w:val="19"/>
                        </w:rPr>
                        <w:t xml:space="preserve">Proposal-1: The single value range of </w:t>
                      </w:r>
                      <w:proofErr w:type="spellStart"/>
                      <w:r w:rsidRPr="00904513">
                        <w:rPr>
                          <w:sz w:val="19"/>
                          <w:szCs w:val="19"/>
                        </w:rPr>
                        <w:t>K_offset</w:t>
                      </w:r>
                      <w:proofErr w:type="spellEnd"/>
                      <w:r w:rsidRPr="00904513">
                        <w:rPr>
                          <w:sz w:val="19"/>
                          <w:szCs w:val="19"/>
                        </w:rPr>
                        <w:t xml:space="preserve"> as (1...1024) should be supported for all scenarios with different unit.</w:t>
                      </w:r>
                    </w:p>
                    <w:p w14:paraId="4123C1DB" w14:textId="77777777" w:rsidR="00066F69" w:rsidRPr="0012131B" w:rsidRDefault="00066F69" w:rsidP="00904513">
                      <w:pPr>
                        <w:rPr>
                          <w:b/>
                          <w:bCs/>
                          <w:sz w:val="19"/>
                          <w:szCs w:val="19"/>
                        </w:rPr>
                      </w:pPr>
                      <w:r w:rsidRPr="0012131B">
                        <w:rPr>
                          <w:b/>
                          <w:bCs/>
                          <w:sz w:val="19"/>
                          <w:szCs w:val="19"/>
                        </w:rPr>
                        <w:t>[Panasonic]</w:t>
                      </w:r>
                    </w:p>
                    <w:p w14:paraId="13D0D417" w14:textId="77777777" w:rsidR="00066F69" w:rsidRPr="00904513" w:rsidRDefault="00066F69" w:rsidP="00904513">
                      <w:pPr>
                        <w:rPr>
                          <w:sz w:val="19"/>
                          <w:szCs w:val="19"/>
                        </w:rPr>
                      </w:pPr>
                      <w:r w:rsidRPr="00904513">
                        <w:rPr>
                          <w:sz w:val="19"/>
                          <w:szCs w:val="19"/>
                        </w:rPr>
                        <w:t xml:space="preserve">Proposal 6: Use 30kHz subcarrier spacing for FR1 and 120kHz subcarrier spacing for FR2 as the reference subcarrier spacing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w:t>
                      </w:r>
                    </w:p>
                    <w:p w14:paraId="4D652E8D" w14:textId="77777777" w:rsidR="00066F69" w:rsidRPr="00904513" w:rsidRDefault="00066F69" w:rsidP="00904513">
                      <w:pPr>
                        <w:rPr>
                          <w:sz w:val="19"/>
                          <w:szCs w:val="19"/>
                        </w:rPr>
                      </w:pPr>
                      <w:r w:rsidRPr="00904513">
                        <w:rPr>
                          <w:sz w:val="19"/>
                          <w:szCs w:val="19"/>
                        </w:rPr>
                        <w:t xml:space="preserve">Proposal 7: The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design should follow the general direction of signaling design for NTN (i.e. common signaling or separate signaling for LEO/MEO/GEO). For </w:t>
                      </w:r>
                      <w:proofErr w:type="spellStart"/>
                      <w:r w:rsidRPr="00904513">
                        <w:rPr>
                          <w:sz w:val="19"/>
                          <w:szCs w:val="19"/>
                        </w:rPr>
                        <w:t>Koffset</w:t>
                      </w:r>
                      <w:proofErr w:type="spellEnd"/>
                      <w:r w:rsidRPr="00904513">
                        <w:rPr>
                          <w:sz w:val="19"/>
                          <w:szCs w:val="19"/>
                        </w:rPr>
                        <w:t xml:space="preserve"> </w:t>
                      </w:r>
                      <w:proofErr w:type="spellStart"/>
                      <w:r w:rsidRPr="00904513">
                        <w:rPr>
                          <w:sz w:val="19"/>
                          <w:szCs w:val="19"/>
                        </w:rPr>
                        <w:t>signaling</w:t>
                      </w:r>
                      <w:proofErr w:type="spellEnd"/>
                      <w:r w:rsidRPr="00904513">
                        <w:rPr>
                          <w:sz w:val="19"/>
                          <w:szCs w:val="19"/>
                        </w:rPr>
                        <w:t xml:space="preserve"> only, one value range covering all scenarios would be preferable.</w:t>
                      </w:r>
                    </w:p>
                    <w:p w14:paraId="7D9AFC64" w14:textId="77777777" w:rsidR="00066F69" w:rsidRPr="0012131B" w:rsidRDefault="00066F69" w:rsidP="00904513">
                      <w:pPr>
                        <w:rPr>
                          <w:b/>
                          <w:bCs/>
                          <w:sz w:val="19"/>
                          <w:szCs w:val="19"/>
                        </w:rPr>
                      </w:pPr>
                      <w:r w:rsidRPr="0012131B">
                        <w:rPr>
                          <w:b/>
                          <w:bCs/>
                          <w:sz w:val="19"/>
                          <w:szCs w:val="19"/>
                        </w:rPr>
                        <w:t>[Apple]</w:t>
                      </w:r>
                    </w:p>
                    <w:p w14:paraId="3DD17C78" w14:textId="77777777" w:rsidR="00066F69" w:rsidRPr="00904513" w:rsidRDefault="00066F6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66F69" w:rsidRPr="00904513" w:rsidRDefault="00066F6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066F69" w:rsidRPr="00904513" w:rsidRDefault="00066F6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066F69" w:rsidRPr="00904513" w:rsidRDefault="00066F6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066F69" w:rsidRPr="0012131B" w:rsidRDefault="00066F69" w:rsidP="00904513">
                      <w:pPr>
                        <w:rPr>
                          <w:rFonts w:eastAsia="Batang"/>
                          <w:b/>
                          <w:bCs/>
                          <w:sz w:val="19"/>
                          <w:szCs w:val="19"/>
                        </w:rPr>
                      </w:pPr>
                      <w:r w:rsidRPr="0012131B">
                        <w:rPr>
                          <w:rFonts w:eastAsia="Batang"/>
                          <w:b/>
                          <w:bCs/>
                          <w:sz w:val="19"/>
                          <w:szCs w:val="19"/>
                        </w:rPr>
                        <w:t>[Qualcomm Incorporated]</w:t>
                      </w:r>
                    </w:p>
                    <w:p w14:paraId="51FCD5B6" w14:textId="77777777" w:rsidR="00066F69" w:rsidRPr="00904513" w:rsidRDefault="00066F69" w:rsidP="00904513">
                      <w:pPr>
                        <w:rPr>
                          <w:sz w:val="19"/>
                          <w:szCs w:val="19"/>
                        </w:rPr>
                      </w:pPr>
                      <w:r w:rsidRPr="00904513">
                        <w:rPr>
                          <w:sz w:val="19"/>
                          <w:szCs w:val="19"/>
                        </w:rPr>
                        <w:t xml:space="preserve">Proposal 1: The units of </w:t>
                      </w:r>
                      <w:proofErr w:type="spellStart"/>
                      <w:r w:rsidRPr="00904513">
                        <w:rPr>
                          <w:sz w:val="19"/>
                          <w:szCs w:val="19"/>
                        </w:rPr>
                        <w:t>K_offset</w:t>
                      </w:r>
                      <w:proofErr w:type="spellEnd"/>
                      <w:r w:rsidRPr="00904513">
                        <w:rPr>
                          <w:sz w:val="19"/>
                          <w:szCs w:val="19"/>
                        </w:rPr>
                        <w:t xml:space="preserve"> and </w:t>
                      </w:r>
                      <w:proofErr w:type="spellStart"/>
                      <w:r w:rsidRPr="00904513">
                        <w:rPr>
                          <w:sz w:val="19"/>
                          <w:szCs w:val="19"/>
                        </w:rPr>
                        <w:t>K_mac</w:t>
                      </w:r>
                      <w:proofErr w:type="spellEnd"/>
                      <w:r w:rsidRPr="00904513">
                        <w:rPr>
                          <w:sz w:val="19"/>
                          <w:szCs w:val="19"/>
                        </w:rPr>
                        <w:t xml:space="preserve"> are 1 </w:t>
                      </w:r>
                      <w:proofErr w:type="spellStart"/>
                      <w:r w:rsidRPr="00904513">
                        <w:rPr>
                          <w:sz w:val="19"/>
                          <w:szCs w:val="19"/>
                        </w:rPr>
                        <w:t>ms.</w:t>
                      </w:r>
                      <w:proofErr w:type="spellEnd"/>
                    </w:p>
                    <w:p w14:paraId="6B9F8A78" w14:textId="77777777" w:rsidR="00066F69" w:rsidRPr="00904513" w:rsidRDefault="00066F69" w:rsidP="00904513">
                      <w:pPr>
                        <w:rPr>
                          <w:sz w:val="19"/>
                          <w:szCs w:val="19"/>
                        </w:rPr>
                      </w:pPr>
                      <w:r w:rsidRPr="00904513">
                        <w:rPr>
                          <w:sz w:val="19"/>
                          <w:szCs w:val="19"/>
                        </w:rPr>
                        <w:t xml:space="preserve">Proposal 2: Different value ranges of </w:t>
                      </w:r>
                      <w:proofErr w:type="spellStart"/>
                      <w:r w:rsidRPr="00904513">
                        <w:rPr>
                          <w:sz w:val="19"/>
                          <w:szCs w:val="19"/>
                        </w:rPr>
                        <w:t>K_offset</w:t>
                      </w:r>
                      <w:proofErr w:type="spellEnd"/>
                      <w:r w:rsidRPr="00904513">
                        <w:rPr>
                          <w:sz w:val="19"/>
                          <w:szCs w:val="19"/>
                        </w:rPr>
                        <w:t xml:space="preserve"> depending on the orbit heights can be defined. </w:t>
                      </w:r>
                    </w:p>
                    <w:p w14:paraId="72E0F377" w14:textId="1208FC34" w:rsidR="00066F69" w:rsidRPr="00904513" w:rsidRDefault="00066F69" w:rsidP="00DB7948">
                      <w:pPr>
                        <w:pStyle w:val="ListParagraph"/>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w:t>
                      </w:r>
                      <w:proofErr w:type="spellStart"/>
                      <w:r w:rsidRPr="00904513">
                        <w:rPr>
                          <w:rFonts w:eastAsiaTheme="minorEastAsia"/>
                          <w:sz w:val="19"/>
                          <w:szCs w:val="19"/>
                          <w:lang w:val="en-US"/>
                        </w:rPr>
                        <w:t>signalling</w:t>
                      </w:r>
                      <w:proofErr w:type="spellEnd"/>
                      <w:r w:rsidRPr="00904513">
                        <w:rPr>
                          <w:rFonts w:eastAsiaTheme="minorEastAsia"/>
                          <w:sz w:val="19"/>
                          <w:szCs w:val="19"/>
                          <w:lang w:val="en-US"/>
                        </w:rPr>
                        <w:t xml:space="preserve"> of the index of the value ranges in SIB is supported. If the index is not </w:t>
                      </w:r>
                      <w:proofErr w:type="spellStart"/>
                      <w:r w:rsidRPr="00904513">
                        <w:rPr>
                          <w:rFonts w:eastAsiaTheme="minorEastAsia"/>
                          <w:sz w:val="19"/>
                          <w:szCs w:val="19"/>
                          <w:lang w:val="en-US"/>
                        </w:rPr>
                        <w:t>signalled</w:t>
                      </w:r>
                      <w:proofErr w:type="spellEnd"/>
                      <w:r w:rsidRPr="00904513">
                        <w:rPr>
                          <w:rFonts w:eastAsiaTheme="minorEastAsia"/>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proofErr w:type="spellStart"/>
      <w:r>
        <w:t>K_offset</w:t>
      </w:r>
      <w:proofErr w:type="spellEnd"/>
      <w:r>
        <w:t xml:space="preserve">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 xml:space="preserve">he unit of </w:t>
      </w:r>
      <w:proofErr w:type="spellStart"/>
      <w:r w:rsidRPr="00F71248">
        <w:rPr>
          <w:rFonts w:ascii="Arial" w:hAnsi="Arial" w:cs="Arial"/>
        </w:rPr>
        <w:t>K_offset</w:t>
      </w:r>
      <w:proofErr w:type="spellEnd"/>
      <w:r w:rsidRPr="00F71248">
        <w:rPr>
          <w:rFonts w:ascii="Arial" w:hAnsi="Arial" w:cs="Arial"/>
        </w:rPr>
        <w:t xml:space="preserve"> is number of slots for a given subcarrier spacing.</w:t>
      </w:r>
      <w:r>
        <w:rPr>
          <w:rFonts w:ascii="Arial" w:hAnsi="Arial" w:cs="Arial"/>
        </w:rPr>
        <w:t xml:space="preserve"> So the option of “1 </w:t>
      </w:r>
      <w:proofErr w:type="spellStart"/>
      <w:r>
        <w:rPr>
          <w:rFonts w:ascii="Arial" w:hAnsi="Arial" w:cs="Arial"/>
        </w:rPr>
        <w:t>ms</w:t>
      </w:r>
      <w:proofErr w:type="spellEnd"/>
      <w:r>
        <w:rPr>
          <w:rFonts w:ascii="Arial" w:hAnsi="Arial" w:cs="Arial"/>
        </w:rPr>
        <w:t xml:space="preserve">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 xml:space="preserve">t appears straightforward to have the unit of </w:t>
      </w:r>
      <w:proofErr w:type="spellStart"/>
      <w:r w:rsidR="005B4A33">
        <w:rPr>
          <w:rFonts w:ascii="Arial" w:hAnsi="Arial" w:cs="Arial"/>
        </w:rPr>
        <w:t>K_offset</w:t>
      </w:r>
      <w:proofErr w:type="spellEnd"/>
      <w:r w:rsidR="005B4A33">
        <w:rPr>
          <w:rFonts w:ascii="Arial" w:hAnsi="Arial" w:cs="Arial"/>
        </w:rPr>
        <w:t xml:space="preserve">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proofErr w:type="spellStart"/>
      <w:r>
        <w:t>K_offset</w:t>
      </w:r>
      <w:proofErr w:type="spellEnd"/>
      <w:r>
        <w:t xml:space="preserve">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66F69" w:rsidRPr="000B6F09" w:rsidRDefault="00066F69" w:rsidP="000B6F09">
                            <w:pPr>
                              <w:rPr>
                                <w:rFonts w:eastAsia="Batang"/>
                                <w:szCs w:val="20"/>
                                <w:lang w:eastAsia="x-none"/>
                              </w:rPr>
                            </w:pPr>
                            <w:r w:rsidRPr="000B6F09">
                              <w:rPr>
                                <w:rFonts w:eastAsia="DengXian"/>
                                <w:szCs w:val="20"/>
                                <w:highlight w:val="green"/>
                                <w:lang w:eastAsia="x-none"/>
                              </w:rPr>
                              <w:t>Agreement:</w:t>
                            </w:r>
                          </w:p>
                          <w:p w14:paraId="33A97EDD" w14:textId="77777777" w:rsidR="00066F69" w:rsidRPr="000B6F09" w:rsidRDefault="00066F69" w:rsidP="000B6F09">
                            <w:pPr>
                              <w:rPr>
                                <w:rFonts w:eastAsia="DengXian"/>
                                <w:szCs w:val="20"/>
                                <w:lang w:eastAsia="x-none"/>
                              </w:rPr>
                            </w:pPr>
                            <w:r w:rsidRPr="000B6F09">
                              <w:rPr>
                                <w:rFonts w:eastAsia="DengXian"/>
                                <w:szCs w:val="20"/>
                                <w:lang w:eastAsia="x-none"/>
                              </w:rPr>
                              <w:t xml:space="preserve">For defining value range(s) of </w:t>
                            </w:r>
                            <w:proofErr w:type="spellStart"/>
                            <w:r w:rsidRPr="000B6F09">
                              <w:rPr>
                                <w:rFonts w:eastAsia="DengXian"/>
                                <w:szCs w:val="20"/>
                                <w:lang w:eastAsia="x-none"/>
                              </w:rPr>
                              <w:t>K_offset</w:t>
                            </w:r>
                            <w:proofErr w:type="spellEnd"/>
                            <w:r w:rsidRPr="000B6F09">
                              <w:rPr>
                                <w:rFonts w:eastAsia="DengXian"/>
                                <w:szCs w:val="20"/>
                                <w:lang w:eastAsia="x-none"/>
                              </w:rPr>
                              <w:t>, down-select one option from below:</w:t>
                            </w:r>
                          </w:p>
                          <w:p w14:paraId="0874B849" w14:textId="77777777"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 xml:space="preserve">Option 1: One value range of </w:t>
                            </w:r>
                            <w:proofErr w:type="spellStart"/>
                            <w:r w:rsidRPr="000B6F09">
                              <w:rPr>
                                <w:rFonts w:eastAsia="DengXian"/>
                                <w:szCs w:val="20"/>
                                <w:lang w:eastAsia="x-none"/>
                              </w:rPr>
                              <w:t>K_offset</w:t>
                            </w:r>
                            <w:proofErr w:type="spellEnd"/>
                            <w:r w:rsidRPr="000B6F09">
                              <w:rPr>
                                <w:rFonts w:eastAsia="DengXian"/>
                                <w:szCs w:val="20"/>
                                <w:lang w:eastAsia="x-none"/>
                              </w:rPr>
                              <w:t xml:space="preserve"> covering all scenarios.</w:t>
                            </w:r>
                          </w:p>
                          <w:p w14:paraId="05193A68" w14:textId="25EBCA73"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 xml:space="preserve">Option 2: Different value ranges of </w:t>
                            </w:r>
                            <w:proofErr w:type="spellStart"/>
                            <w:r w:rsidRPr="000B6F09">
                              <w:rPr>
                                <w:rFonts w:eastAsia="DengXian"/>
                                <w:szCs w:val="20"/>
                                <w:lang w:eastAsia="x-none"/>
                              </w:rPr>
                              <w:t>K_offset</w:t>
                            </w:r>
                            <w:proofErr w:type="spellEnd"/>
                            <w:r w:rsidRPr="000B6F09">
                              <w:rPr>
                                <w:rFonts w:eastAsia="DengXian"/>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66F69" w:rsidRPr="000B6F09" w:rsidRDefault="00066F69" w:rsidP="000B6F09">
                      <w:pPr>
                        <w:rPr>
                          <w:rFonts w:eastAsia="Batang"/>
                          <w:szCs w:val="20"/>
                          <w:lang w:eastAsia="x-none"/>
                        </w:rPr>
                      </w:pPr>
                      <w:r w:rsidRPr="000B6F09">
                        <w:rPr>
                          <w:rFonts w:eastAsia="DengXian"/>
                          <w:szCs w:val="20"/>
                          <w:highlight w:val="green"/>
                          <w:lang w:eastAsia="x-none"/>
                        </w:rPr>
                        <w:t>Agreement:</w:t>
                      </w:r>
                    </w:p>
                    <w:p w14:paraId="33A97EDD" w14:textId="77777777" w:rsidR="00066F69" w:rsidRPr="000B6F09" w:rsidRDefault="00066F69" w:rsidP="000B6F09">
                      <w:pPr>
                        <w:rPr>
                          <w:rFonts w:eastAsia="DengXian"/>
                          <w:szCs w:val="20"/>
                          <w:lang w:eastAsia="x-none"/>
                        </w:rPr>
                      </w:pPr>
                      <w:r w:rsidRPr="000B6F09">
                        <w:rPr>
                          <w:rFonts w:eastAsia="DengXian"/>
                          <w:szCs w:val="20"/>
                          <w:lang w:eastAsia="x-none"/>
                        </w:rPr>
                        <w:t xml:space="preserve">For defining value range(s) of </w:t>
                      </w:r>
                      <w:proofErr w:type="spellStart"/>
                      <w:r w:rsidRPr="000B6F09">
                        <w:rPr>
                          <w:rFonts w:eastAsia="DengXian"/>
                          <w:szCs w:val="20"/>
                          <w:lang w:eastAsia="x-none"/>
                        </w:rPr>
                        <w:t>K_offset</w:t>
                      </w:r>
                      <w:proofErr w:type="spellEnd"/>
                      <w:r w:rsidRPr="000B6F09">
                        <w:rPr>
                          <w:rFonts w:eastAsia="DengXian"/>
                          <w:szCs w:val="20"/>
                          <w:lang w:eastAsia="x-none"/>
                        </w:rPr>
                        <w:t>, down-select one option from below:</w:t>
                      </w:r>
                    </w:p>
                    <w:p w14:paraId="0874B849" w14:textId="77777777"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 xml:space="preserve">Option 1: One value range of </w:t>
                      </w:r>
                      <w:proofErr w:type="spellStart"/>
                      <w:r w:rsidRPr="000B6F09">
                        <w:rPr>
                          <w:rFonts w:eastAsia="DengXian"/>
                          <w:szCs w:val="20"/>
                          <w:lang w:eastAsia="x-none"/>
                        </w:rPr>
                        <w:t>K_offset</w:t>
                      </w:r>
                      <w:proofErr w:type="spellEnd"/>
                      <w:r w:rsidRPr="000B6F09">
                        <w:rPr>
                          <w:rFonts w:eastAsia="DengXian"/>
                          <w:szCs w:val="20"/>
                          <w:lang w:eastAsia="x-none"/>
                        </w:rPr>
                        <w:t xml:space="preserve"> covering all scenarios.</w:t>
                      </w:r>
                    </w:p>
                    <w:p w14:paraId="05193A68" w14:textId="25EBCA73"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 xml:space="preserve">Option 2: Different value ranges of </w:t>
                      </w:r>
                      <w:proofErr w:type="spellStart"/>
                      <w:r w:rsidRPr="000B6F09">
                        <w:rPr>
                          <w:rFonts w:eastAsia="DengXian"/>
                          <w:szCs w:val="20"/>
                          <w:lang w:eastAsia="x-none"/>
                        </w:rPr>
                        <w:t>K_offset</w:t>
                      </w:r>
                      <w:proofErr w:type="spellEnd"/>
                      <w:r w:rsidRPr="000B6F09">
                        <w:rPr>
                          <w:rFonts w:eastAsia="DengXian"/>
                          <w:szCs w:val="20"/>
                          <w:lang w:eastAsia="x-none"/>
                        </w:rPr>
                        <w:t xml:space="preserve">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66F69" w:rsidRPr="000B6F09" w:rsidRDefault="00066F69" w:rsidP="000B6F09">
                            <w:pPr>
                              <w:rPr>
                                <w:b/>
                                <w:bCs/>
                                <w:szCs w:val="20"/>
                              </w:rPr>
                            </w:pPr>
                            <w:r w:rsidRPr="000B6F09">
                              <w:rPr>
                                <w:b/>
                                <w:bCs/>
                                <w:szCs w:val="20"/>
                              </w:rPr>
                              <w:t>[Panasonic]</w:t>
                            </w:r>
                          </w:p>
                          <w:p w14:paraId="38BF1E3D" w14:textId="77777777" w:rsidR="00066F69" w:rsidRPr="000B6F09" w:rsidRDefault="00066F69"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w:t>
                            </w:r>
                            <w:proofErr w:type="spellStart"/>
                            <w:r w:rsidRPr="000B6F09">
                              <w:rPr>
                                <w:bCs/>
                                <w:szCs w:val="20"/>
                                <w:lang w:val="x-none"/>
                              </w:rPr>
                              <w:t>signaling</w:t>
                            </w:r>
                            <w:proofErr w:type="spellEnd"/>
                            <w:r w:rsidRPr="000B6F09">
                              <w:rPr>
                                <w:bCs/>
                                <w:szCs w:val="20"/>
                                <w:lang w:val="x-none"/>
                              </w:rPr>
                              <w:t xml:space="preserve"> would make less sense. </w:t>
                            </w:r>
                          </w:p>
                          <w:p w14:paraId="16F7DEAF" w14:textId="77777777" w:rsidR="00066F69" w:rsidRPr="000B6F09" w:rsidRDefault="00066F69"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66F69" w:rsidRPr="000B6F09" w:rsidRDefault="00066F69" w:rsidP="000B6F09">
                            <w:pPr>
                              <w:ind w:firstLineChars="100" w:firstLine="220"/>
                              <w:rPr>
                                <w:szCs w:val="20"/>
                              </w:rPr>
                            </w:pPr>
                            <w:r w:rsidRPr="000B6F09">
                              <w:rPr>
                                <w:szCs w:val="20"/>
                              </w:rPr>
                              <w:t>LEO 2-49ms (range 47ms), MEO 93-395ms (range 302ms), GEO 477-541ms (range 64ms)</w:t>
                            </w:r>
                          </w:p>
                          <w:p w14:paraId="684332A2" w14:textId="77777777" w:rsidR="00066F69" w:rsidRPr="000B6F09" w:rsidRDefault="00066F69" w:rsidP="000B6F09">
                            <w:pPr>
                              <w:rPr>
                                <w:szCs w:val="20"/>
                              </w:rPr>
                            </w:pPr>
                            <w:r w:rsidRPr="000B6F09">
                              <w:rPr>
                                <w:szCs w:val="20"/>
                              </w:rPr>
                              <w:t xml:space="preserve">The required number of bits for each option is as follows. </w:t>
                            </w:r>
                          </w:p>
                          <w:p w14:paraId="74FA7133" w14:textId="77777777" w:rsidR="00066F69" w:rsidRPr="000B6F09" w:rsidRDefault="00066F69" w:rsidP="000B6F09">
                            <w:pPr>
                              <w:ind w:firstLineChars="100" w:firstLine="220"/>
                              <w:rPr>
                                <w:szCs w:val="20"/>
                              </w:rPr>
                            </w:pPr>
                            <w:r w:rsidRPr="000B6F09">
                              <w:rPr>
                                <w:szCs w:val="20"/>
                              </w:rPr>
                              <w:t>Option 1: 0-541ms =&gt; 13bits (assuming 120kHz subcarrier spacing)</w:t>
                            </w:r>
                          </w:p>
                          <w:p w14:paraId="46D5B780" w14:textId="77777777" w:rsidR="00066F69" w:rsidRPr="000B6F09" w:rsidRDefault="00066F69" w:rsidP="000B6F09">
                            <w:pPr>
                              <w:ind w:firstLineChars="100" w:firstLine="220"/>
                              <w:rPr>
                                <w:szCs w:val="20"/>
                              </w:rPr>
                            </w:pPr>
                            <w:r w:rsidRPr="000B6F09">
                              <w:rPr>
                                <w:szCs w:val="20"/>
                              </w:rPr>
                              <w:t>Option 2: 2bits for LEO/MEO/GEO identifier + 9bits for LEO/GEO, 12bits for MEO</w:t>
                            </w:r>
                          </w:p>
                          <w:p w14:paraId="0FED7AA7" w14:textId="77777777" w:rsidR="00066F69" w:rsidRPr="000B6F09" w:rsidRDefault="00066F69" w:rsidP="000B6F09">
                            <w:pPr>
                              <w:rPr>
                                <w:szCs w:val="20"/>
                              </w:rPr>
                            </w:pPr>
                            <w:r w:rsidRPr="000B6F09">
                              <w:rPr>
                                <w:szCs w:val="20"/>
                              </w:rPr>
                              <w:t>(Note: 0-3 bits may be reduced for both options depending on the reference subcarrier spacing discussed in the previous section)</w:t>
                            </w:r>
                          </w:p>
                          <w:p w14:paraId="24870148" w14:textId="77777777" w:rsidR="00066F69" w:rsidRPr="000B6F09" w:rsidRDefault="00066F69"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w:t>
                            </w:r>
                            <w:proofErr w:type="spellStart"/>
                            <w:r w:rsidRPr="000B6F09">
                              <w:rPr>
                                <w:szCs w:val="20"/>
                                <w:highlight w:val="yellow"/>
                              </w:rPr>
                              <w:t>signaling</w:t>
                            </w:r>
                            <w:proofErr w:type="spellEnd"/>
                            <w:r w:rsidRPr="000B6F09">
                              <w:rPr>
                                <w:szCs w:val="20"/>
                                <w:highlight w:val="yellow"/>
                              </w:rPr>
                              <w:t xml:space="preserve"> is concerned.</w:t>
                            </w:r>
                            <w:r w:rsidRPr="000B6F09">
                              <w:rPr>
                                <w:szCs w:val="20"/>
                              </w:rPr>
                              <w:t xml:space="preserve"> </w:t>
                            </w:r>
                          </w:p>
                          <w:p w14:paraId="6A48EBDD" w14:textId="77777777" w:rsidR="00066F69" w:rsidRPr="000B6F09" w:rsidRDefault="00066F69"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w:t>
                            </w:r>
                            <w:proofErr w:type="spellStart"/>
                            <w:r w:rsidRPr="000B6F09">
                              <w:rPr>
                                <w:b/>
                                <w:bCs/>
                                <w:szCs w:val="20"/>
                              </w:rPr>
                              <w:t>signaling</w:t>
                            </w:r>
                            <w:proofErr w:type="spellEnd"/>
                            <w:r w:rsidRPr="000B6F09">
                              <w:rPr>
                                <w:b/>
                                <w:bCs/>
                                <w:szCs w:val="20"/>
                              </w:rPr>
                              <w:t xml:space="preserve">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w:t>
                            </w:r>
                            <w:proofErr w:type="spellStart"/>
                            <w:r w:rsidRPr="000B6F09">
                              <w:rPr>
                                <w:b/>
                                <w:bCs/>
                                <w:szCs w:val="20"/>
                              </w:rPr>
                              <w:t>signaling</w:t>
                            </w:r>
                            <w:proofErr w:type="spellEnd"/>
                            <w:r w:rsidRPr="000B6F09">
                              <w:rPr>
                                <w:b/>
                                <w:bCs/>
                                <w:szCs w:val="20"/>
                              </w:rPr>
                              <w:t xml:space="preserve"> only, one value range covering all scenarios would be preferable.</w:t>
                            </w:r>
                          </w:p>
                          <w:p w14:paraId="71CBBA25" w14:textId="27B48D3A" w:rsidR="00066F69" w:rsidRPr="000B6F09" w:rsidRDefault="00066F69"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66F69" w:rsidRPr="000B6F09" w:rsidRDefault="00066F69" w:rsidP="000B6F09">
                      <w:pPr>
                        <w:rPr>
                          <w:b/>
                          <w:bCs/>
                          <w:szCs w:val="20"/>
                        </w:rPr>
                      </w:pPr>
                      <w:r w:rsidRPr="000B6F09">
                        <w:rPr>
                          <w:b/>
                          <w:bCs/>
                          <w:szCs w:val="20"/>
                        </w:rPr>
                        <w:t>[Panasonic]</w:t>
                      </w:r>
                    </w:p>
                    <w:p w14:paraId="38BF1E3D" w14:textId="77777777" w:rsidR="00066F69" w:rsidRPr="000B6F09" w:rsidRDefault="00066F69"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w:t>
                      </w:r>
                      <w:proofErr w:type="spellStart"/>
                      <w:r w:rsidRPr="000B6F09">
                        <w:rPr>
                          <w:bCs/>
                          <w:szCs w:val="20"/>
                          <w:lang w:val="x-none"/>
                        </w:rPr>
                        <w:t>Koffset</w:t>
                      </w:r>
                      <w:proofErr w:type="spellEnd"/>
                      <w:r w:rsidRPr="000B6F09">
                        <w:rPr>
                          <w:bCs/>
                          <w:szCs w:val="20"/>
                          <w:lang w:val="x-none"/>
                        </w:rPr>
                        <w:t xml:space="preserve"> </w:t>
                      </w:r>
                      <w:proofErr w:type="spellStart"/>
                      <w:r w:rsidRPr="000B6F09">
                        <w:rPr>
                          <w:bCs/>
                          <w:szCs w:val="20"/>
                          <w:lang w:val="x-none"/>
                        </w:rPr>
                        <w:t>signaling</w:t>
                      </w:r>
                      <w:proofErr w:type="spellEnd"/>
                      <w:r w:rsidRPr="000B6F09">
                        <w:rPr>
                          <w:bCs/>
                          <w:szCs w:val="20"/>
                          <w:lang w:val="x-none"/>
                        </w:rPr>
                        <w:t xml:space="preserve"> would make less sense. </w:t>
                      </w:r>
                    </w:p>
                    <w:p w14:paraId="16F7DEAF" w14:textId="77777777" w:rsidR="00066F69" w:rsidRPr="000B6F09" w:rsidRDefault="00066F69"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66F69" w:rsidRPr="000B6F09" w:rsidRDefault="00066F69" w:rsidP="000B6F09">
                      <w:pPr>
                        <w:ind w:firstLineChars="100" w:firstLine="220"/>
                        <w:rPr>
                          <w:szCs w:val="20"/>
                        </w:rPr>
                      </w:pPr>
                      <w:r w:rsidRPr="000B6F09">
                        <w:rPr>
                          <w:szCs w:val="20"/>
                        </w:rPr>
                        <w:t>LEO 2-49ms (range 47ms), MEO 93-395ms (range 302ms), GEO 477-541ms (range 64ms)</w:t>
                      </w:r>
                    </w:p>
                    <w:p w14:paraId="684332A2" w14:textId="77777777" w:rsidR="00066F69" w:rsidRPr="000B6F09" w:rsidRDefault="00066F69" w:rsidP="000B6F09">
                      <w:pPr>
                        <w:rPr>
                          <w:szCs w:val="20"/>
                        </w:rPr>
                      </w:pPr>
                      <w:r w:rsidRPr="000B6F09">
                        <w:rPr>
                          <w:szCs w:val="20"/>
                        </w:rPr>
                        <w:t xml:space="preserve">The required number of bits for each option is as follows. </w:t>
                      </w:r>
                    </w:p>
                    <w:p w14:paraId="74FA7133" w14:textId="77777777" w:rsidR="00066F69" w:rsidRPr="000B6F09" w:rsidRDefault="00066F69" w:rsidP="000B6F09">
                      <w:pPr>
                        <w:ind w:firstLineChars="100" w:firstLine="220"/>
                        <w:rPr>
                          <w:szCs w:val="20"/>
                        </w:rPr>
                      </w:pPr>
                      <w:r w:rsidRPr="000B6F09">
                        <w:rPr>
                          <w:szCs w:val="20"/>
                        </w:rPr>
                        <w:t>Option 1: 0-541ms =&gt; 13bits (assuming 120kHz subcarrier spacing)</w:t>
                      </w:r>
                    </w:p>
                    <w:p w14:paraId="46D5B780" w14:textId="77777777" w:rsidR="00066F69" w:rsidRPr="000B6F09" w:rsidRDefault="00066F69" w:rsidP="000B6F09">
                      <w:pPr>
                        <w:ind w:firstLineChars="100" w:firstLine="220"/>
                        <w:rPr>
                          <w:szCs w:val="20"/>
                        </w:rPr>
                      </w:pPr>
                      <w:r w:rsidRPr="000B6F09">
                        <w:rPr>
                          <w:szCs w:val="20"/>
                        </w:rPr>
                        <w:t>Option 2: 2bits for LEO/MEO/GEO identifier + 9bits for LEO/GEO, 12bits for MEO</w:t>
                      </w:r>
                    </w:p>
                    <w:p w14:paraId="0FED7AA7" w14:textId="77777777" w:rsidR="00066F69" w:rsidRPr="000B6F09" w:rsidRDefault="00066F69" w:rsidP="000B6F09">
                      <w:pPr>
                        <w:rPr>
                          <w:szCs w:val="20"/>
                        </w:rPr>
                      </w:pPr>
                      <w:r w:rsidRPr="000B6F09">
                        <w:rPr>
                          <w:szCs w:val="20"/>
                        </w:rPr>
                        <w:t>(Note: 0-3 bits may be reduced for both options depending on the reference subcarrier spacing discussed in the previous section)</w:t>
                      </w:r>
                    </w:p>
                    <w:p w14:paraId="24870148" w14:textId="77777777" w:rsidR="00066F69" w:rsidRPr="000B6F09" w:rsidRDefault="00066F69" w:rsidP="000B6F09">
                      <w:pPr>
                        <w:rPr>
                          <w:szCs w:val="20"/>
                        </w:rPr>
                      </w:pPr>
                      <w:r w:rsidRPr="000B6F09">
                        <w:rPr>
                          <w:szCs w:val="20"/>
                          <w:highlight w:val="yellow"/>
                        </w:rPr>
                        <w:t xml:space="preserve">For LEO and GEO, 2 bits can be reduced by option 2 while for MEO, additional 1 bit is necessary. Therefore, the overhead reduction benefit of option 2 is small. Option 1 would be preferable for simplicity as long as only </w:t>
                      </w:r>
                      <w:proofErr w:type="spellStart"/>
                      <w:r w:rsidRPr="000B6F09">
                        <w:rPr>
                          <w:szCs w:val="20"/>
                          <w:highlight w:val="yellow"/>
                        </w:rPr>
                        <w:t>Koffset</w:t>
                      </w:r>
                      <w:proofErr w:type="spellEnd"/>
                      <w:r w:rsidRPr="000B6F09">
                        <w:rPr>
                          <w:szCs w:val="20"/>
                          <w:highlight w:val="yellow"/>
                        </w:rPr>
                        <w:t xml:space="preserve"> </w:t>
                      </w:r>
                      <w:proofErr w:type="spellStart"/>
                      <w:r w:rsidRPr="000B6F09">
                        <w:rPr>
                          <w:szCs w:val="20"/>
                          <w:highlight w:val="yellow"/>
                        </w:rPr>
                        <w:t>signaling</w:t>
                      </w:r>
                      <w:proofErr w:type="spellEnd"/>
                      <w:r w:rsidRPr="000B6F09">
                        <w:rPr>
                          <w:szCs w:val="20"/>
                          <w:highlight w:val="yellow"/>
                        </w:rPr>
                        <w:t xml:space="preserve"> is concerned.</w:t>
                      </w:r>
                      <w:r w:rsidRPr="000B6F09">
                        <w:rPr>
                          <w:szCs w:val="20"/>
                        </w:rPr>
                        <w:t xml:space="preserve"> </w:t>
                      </w:r>
                    </w:p>
                    <w:p w14:paraId="6A48EBDD" w14:textId="77777777" w:rsidR="00066F69" w:rsidRPr="000B6F09" w:rsidRDefault="00066F69" w:rsidP="000B6F09">
                      <w:pPr>
                        <w:rPr>
                          <w:b/>
                          <w:bCs/>
                          <w:szCs w:val="20"/>
                        </w:rPr>
                      </w:pPr>
                      <w:r w:rsidRPr="000B6F09">
                        <w:rPr>
                          <w:b/>
                          <w:bCs/>
                          <w:szCs w:val="20"/>
                        </w:rPr>
                        <w:t xml:space="preserve">Proposal 7: The </w:t>
                      </w:r>
                      <w:proofErr w:type="spellStart"/>
                      <w:r w:rsidRPr="000B6F09">
                        <w:rPr>
                          <w:b/>
                          <w:bCs/>
                          <w:szCs w:val="20"/>
                        </w:rPr>
                        <w:t>Koffset</w:t>
                      </w:r>
                      <w:proofErr w:type="spellEnd"/>
                      <w:r w:rsidRPr="000B6F09">
                        <w:rPr>
                          <w:b/>
                          <w:bCs/>
                          <w:szCs w:val="20"/>
                        </w:rPr>
                        <w:t xml:space="preserve"> </w:t>
                      </w:r>
                      <w:proofErr w:type="spellStart"/>
                      <w:r w:rsidRPr="000B6F09">
                        <w:rPr>
                          <w:b/>
                          <w:bCs/>
                          <w:szCs w:val="20"/>
                        </w:rPr>
                        <w:t>signaling</w:t>
                      </w:r>
                      <w:proofErr w:type="spellEnd"/>
                      <w:r w:rsidRPr="000B6F09">
                        <w:rPr>
                          <w:b/>
                          <w:bCs/>
                          <w:szCs w:val="20"/>
                        </w:rPr>
                        <w:t xml:space="preserve"> design should follow the general direction of signaling design for NTN (i.e. common signaling or separate signaling for LEO/MEO/GEO). For </w:t>
                      </w:r>
                      <w:proofErr w:type="spellStart"/>
                      <w:r w:rsidRPr="000B6F09">
                        <w:rPr>
                          <w:b/>
                          <w:bCs/>
                          <w:szCs w:val="20"/>
                        </w:rPr>
                        <w:t>Koffset</w:t>
                      </w:r>
                      <w:proofErr w:type="spellEnd"/>
                      <w:r w:rsidRPr="000B6F09">
                        <w:rPr>
                          <w:b/>
                          <w:bCs/>
                          <w:szCs w:val="20"/>
                        </w:rPr>
                        <w:t xml:space="preserve"> </w:t>
                      </w:r>
                      <w:proofErr w:type="spellStart"/>
                      <w:r w:rsidRPr="000B6F09">
                        <w:rPr>
                          <w:b/>
                          <w:bCs/>
                          <w:szCs w:val="20"/>
                        </w:rPr>
                        <w:t>signaling</w:t>
                      </w:r>
                      <w:proofErr w:type="spellEnd"/>
                      <w:r w:rsidRPr="000B6F09">
                        <w:rPr>
                          <w:b/>
                          <w:bCs/>
                          <w:szCs w:val="20"/>
                        </w:rPr>
                        <w:t xml:space="preserve"> only, one value range covering all scenarios would be preferable.</w:t>
                      </w:r>
                    </w:p>
                    <w:p w14:paraId="71CBBA25" w14:textId="27B48D3A" w:rsidR="00066F69" w:rsidRPr="000B6F09" w:rsidRDefault="00066F69"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66F69" w:rsidRPr="006B0820" w:rsidRDefault="00066F69" w:rsidP="006B0820">
                            <w:pPr>
                              <w:rPr>
                                <w:b/>
                                <w:bCs/>
                                <w:szCs w:val="20"/>
                              </w:rPr>
                            </w:pPr>
                            <w:r w:rsidRPr="006B0820">
                              <w:rPr>
                                <w:b/>
                                <w:bCs/>
                                <w:szCs w:val="20"/>
                              </w:rPr>
                              <w:t>[Qualcomm]</w:t>
                            </w:r>
                          </w:p>
                          <w:p w14:paraId="7398AE2E" w14:textId="744262D6" w:rsidR="00066F69" w:rsidRPr="006B0820" w:rsidRDefault="00066F69"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66F69" w:rsidRPr="006B0820" w:rsidRDefault="00066F69" w:rsidP="006B0820">
                      <w:pPr>
                        <w:rPr>
                          <w:b/>
                          <w:bCs/>
                          <w:szCs w:val="20"/>
                        </w:rPr>
                      </w:pPr>
                      <w:r w:rsidRPr="006B0820">
                        <w:rPr>
                          <w:b/>
                          <w:bCs/>
                          <w:szCs w:val="20"/>
                        </w:rPr>
                        <w:t>[Qualcomm]</w:t>
                      </w:r>
                    </w:p>
                    <w:p w14:paraId="7398AE2E" w14:textId="744262D6" w:rsidR="00066F69" w:rsidRPr="006B0820" w:rsidRDefault="00066F69"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 xml:space="preserve">The reference subcarrier spacing values for the unit of </w:t>
      </w:r>
      <w:proofErr w:type="spellStart"/>
      <w:r w:rsidRPr="0018740C">
        <w:rPr>
          <w:rFonts w:ascii="Arial" w:hAnsi="Arial" w:cs="Arial"/>
          <w:highlight w:val="yellow"/>
        </w:rPr>
        <w:t>K_offset</w:t>
      </w:r>
      <w:proofErr w:type="spellEnd"/>
      <w:r w:rsidRPr="0018740C">
        <w:rPr>
          <w:rFonts w:ascii="Arial" w:hAnsi="Arial" w:cs="Arial"/>
          <w:highlight w:val="yellow"/>
        </w:rPr>
        <w:t xml:space="preserve">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 xml:space="preserve">[Panasonic] For LEO and GEO, 2 bits can be reduced by option 2 while for MEO, additional 1 bit is necessary. Therefore, the overhead reduction benefit of option 2 is small. Option 1 would be preferable for simplicity as long as only </w:t>
      </w:r>
      <w:proofErr w:type="spellStart"/>
      <w:r w:rsidRPr="006325C2">
        <w:rPr>
          <w:rFonts w:ascii="Arial" w:hAnsi="Arial" w:cs="Arial"/>
          <w:i/>
          <w:iCs/>
          <w:highlight w:val="yellow"/>
          <w:lang w:val="en-US"/>
        </w:rPr>
        <w:t>Koffset</w:t>
      </w:r>
      <w:proofErr w:type="spellEnd"/>
      <w:r w:rsidRPr="006325C2">
        <w:rPr>
          <w:rFonts w:ascii="Arial" w:hAnsi="Arial" w:cs="Arial"/>
          <w:i/>
          <w:iCs/>
          <w:highlight w:val="yellow"/>
          <w:lang w:val="en-US"/>
        </w:rPr>
        <w:t xml:space="preserve">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w:t>
      </w:r>
      <w:proofErr w:type="spellStart"/>
      <w:r w:rsidRPr="006B0820">
        <w:rPr>
          <w:rFonts w:ascii="Arial" w:hAnsi="Arial" w:cs="Arial"/>
          <w:highlight w:val="yellow"/>
        </w:rPr>
        <w:t>K_offset</w:t>
      </w:r>
      <w:proofErr w:type="spellEnd"/>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 xml:space="preserve">Option 1: One value range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 xml:space="preserve">Option 2: Different value ranges of </w:t>
      </w:r>
      <w:proofErr w:type="spellStart"/>
      <w:r w:rsidRPr="006B0820">
        <w:rPr>
          <w:rFonts w:ascii="Arial" w:hAnsi="Arial" w:cs="Arial"/>
          <w:highlight w:val="yellow"/>
        </w:rPr>
        <w:t>K_offset</w:t>
      </w:r>
      <w:proofErr w:type="spellEnd"/>
      <w:r w:rsidRPr="006B0820">
        <w:rPr>
          <w:rFonts w:ascii="Arial" w:hAnsi="Arial" w:cs="Arial"/>
          <w:highlight w:val="yellow"/>
        </w:rPr>
        <w:t xml:space="preserve">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BodyText"/>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BodyText"/>
              <w:spacing w:line="254" w:lineRule="auto"/>
              <w:rPr>
                <w:rFonts w:cs="Arial"/>
              </w:rPr>
            </w:pPr>
            <w:r>
              <w:rPr>
                <w:rFonts w:cs="Arial"/>
              </w:rPr>
              <w:t>Q1: Agreed.</w:t>
            </w:r>
            <w:r>
              <w:rPr>
                <w:rFonts w:cs="Arial"/>
              </w:rPr>
              <w:br/>
              <w:t>Q2: Agreed.</w:t>
            </w:r>
          </w:p>
          <w:p w14:paraId="39069217" w14:textId="77777777" w:rsidR="00D21856" w:rsidRDefault="00D21856" w:rsidP="000552C5">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BodyText"/>
              <w:spacing w:line="254" w:lineRule="auto"/>
              <w:rPr>
                <w:rFonts w:cs="Arial"/>
              </w:rPr>
            </w:pPr>
            <w:r>
              <w:rPr>
                <w:rFonts w:cs="Arial"/>
              </w:rPr>
              <w:t>Min value: 0.</w:t>
            </w:r>
          </w:p>
          <w:p w14:paraId="6962CC06" w14:textId="77777777" w:rsidR="00D21856" w:rsidRDefault="00D21856" w:rsidP="000552C5">
            <w:pPr>
              <w:pStyle w:val="BodyText"/>
              <w:spacing w:line="254" w:lineRule="auto"/>
              <w:rPr>
                <w:rFonts w:cs="Arial"/>
              </w:rPr>
            </w:pPr>
            <w:r>
              <w:rPr>
                <w:rFonts w:cs="Arial"/>
              </w:rPr>
              <w:t>Max Vaue: 4350 (with some margin to the values presented in 38.821)</w:t>
            </w:r>
          </w:p>
          <w:p w14:paraId="0E39EE9B" w14:textId="77777777" w:rsidR="00D21856" w:rsidRDefault="00D21856" w:rsidP="000552C5">
            <w:pPr>
              <w:pStyle w:val="BodyText"/>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BodyText"/>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BodyText"/>
              <w:spacing w:line="254" w:lineRule="auto"/>
              <w:rPr>
                <w:rFonts w:cs="Arial"/>
              </w:rPr>
            </w:pPr>
            <w:r>
              <w:rPr>
                <w:rFonts w:eastAsia="Malgun Gothic"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BodyText"/>
              <w:numPr>
                <w:ilvl w:val="0"/>
                <w:numId w:val="85"/>
              </w:numPr>
              <w:spacing w:line="254" w:lineRule="auto"/>
              <w:rPr>
                <w:rFonts w:eastAsia="Malgun Gothic" w:cs="Arial"/>
              </w:rPr>
            </w:pPr>
            <w:r>
              <w:rPr>
                <w:rFonts w:eastAsia="Malgun Gothic" w:cs="Arial"/>
              </w:rPr>
              <w:t>It is okay.</w:t>
            </w:r>
          </w:p>
          <w:p w14:paraId="415DAD15" w14:textId="77777777" w:rsidR="00D21856" w:rsidRDefault="00D21856" w:rsidP="00D21856">
            <w:pPr>
              <w:pStyle w:val="BodyText"/>
              <w:numPr>
                <w:ilvl w:val="0"/>
                <w:numId w:val="85"/>
              </w:numPr>
              <w:spacing w:line="254" w:lineRule="auto"/>
              <w:rPr>
                <w:rFonts w:eastAsia="Malgun Gothic" w:cs="Arial"/>
              </w:rPr>
            </w:pPr>
            <w:r>
              <w:rPr>
                <w:rFonts w:eastAsia="Malgun Gothic" w:cs="Arial"/>
              </w:rPr>
              <w:t>This analysis depends on how to set up the granularity of the K_offset values.</w:t>
            </w:r>
          </w:p>
          <w:p w14:paraId="41C5DB51" w14:textId="77777777" w:rsidR="00D21856" w:rsidRDefault="00D21856" w:rsidP="00D21856">
            <w:pPr>
              <w:pStyle w:val="BodyText"/>
              <w:numPr>
                <w:ilvl w:val="0"/>
                <w:numId w:val="85"/>
              </w:numPr>
              <w:spacing w:line="254" w:lineRule="auto"/>
              <w:rPr>
                <w:rFonts w:eastAsia="Malgun Gothic" w:cs="Arial"/>
              </w:rPr>
            </w:pPr>
            <w:r>
              <w:rPr>
                <w:rFonts w:eastAsia="Malgun Gothic"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BodyText"/>
              <w:numPr>
                <w:ilvl w:val="1"/>
                <w:numId w:val="85"/>
              </w:numPr>
              <w:spacing w:line="254" w:lineRule="auto"/>
              <w:rPr>
                <w:rFonts w:eastAsia="Malgun Gothic" w:cs="Arial"/>
              </w:rPr>
            </w:pPr>
            <w:r>
              <w:rPr>
                <w:rFonts w:eastAsia="Malgun Gothic"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BodyText"/>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BodyText"/>
              <w:spacing w:line="254" w:lineRule="auto"/>
              <w:rPr>
                <w:rFonts w:cs="Arial"/>
              </w:rPr>
            </w:pPr>
            <w:r>
              <w:rPr>
                <w:rFonts w:cs="Arial"/>
              </w:rPr>
              <w:t>Q1: Agree</w:t>
            </w:r>
          </w:p>
          <w:p w14:paraId="653B6A8B" w14:textId="77777777" w:rsidR="00D21856" w:rsidRDefault="00D21856" w:rsidP="000552C5">
            <w:pPr>
              <w:pStyle w:val="BodyText"/>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BodyText"/>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BodyText"/>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BodyText"/>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BodyText"/>
              <w:numPr>
                <w:ilvl w:val="0"/>
                <w:numId w:val="86"/>
              </w:numPr>
              <w:spacing w:line="254" w:lineRule="auto"/>
              <w:rPr>
                <w:rFonts w:cs="Arial"/>
              </w:rPr>
            </w:pPr>
            <w:r>
              <w:rPr>
                <w:rFonts w:cs="Arial"/>
              </w:rPr>
              <w:t>Agree.</w:t>
            </w:r>
          </w:p>
          <w:p w14:paraId="6EF016D3" w14:textId="77777777" w:rsidR="00D21856" w:rsidRDefault="00D21856" w:rsidP="00D21856">
            <w:pPr>
              <w:pStyle w:val="BodyText"/>
              <w:numPr>
                <w:ilvl w:val="0"/>
                <w:numId w:val="86"/>
              </w:numPr>
              <w:spacing w:line="254" w:lineRule="auto"/>
              <w:rPr>
                <w:rFonts w:cs="Arial"/>
              </w:rPr>
            </w:pPr>
            <w:r>
              <w:rPr>
                <w:rFonts w:cs="Arial"/>
              </w:rPr>
              <w:t>Agree.</w:t>
            </w:r>
          </w:p>
          <w:p w14:paraId="0BA8839B" w14:textId="77777777" w:rsidR="00D21856" w:rsidRDefault="00D21856" w:rsidP="00D21856">
            <w:pPr>
              <w:pStyle w:val="BodyText"/>
              <w:numPr>
                <w:ilvl w:val="0"/>
                <w:numId w:val="86"/>
              </w:numPr>
              <w:spacing w:line="254" w:lineRule="auto"/>
              <w:rPr>
                <w:rFonts w:cs="Arial"/>
              </w:rPr>
            </w:pPr>
            <w:r>
              <w:rPr>
                <w:rFonts w:cs="Arial"/>
              </w:rPr>
              <w:lastRenderedPageBreak/>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BodyText"/>
              <w:spacing w:line="254" w:lineRule="auto"/>
              <w:rPr>
                <w:rFonts w:cs="Arial"/>
              </w:rPr>
            </w:pPr>
            <w:r>
              <w:rPr>
                <w:rFonts w:cs="Arial"/>
              </w:rPr>
              <w:lastRenderedPageBreak/>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BodyText"/>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BodyText"/>
              <w:numPr>
                <w:ilvl w:val="0"/>
                <w:numId w:val="87"/>
              </w:numPr>
              <w:spacing w:line="254" w:lineRule="auto"/>
              <w:rPr>
                <w:rFonts w:cs="Arial"/>
              </w:rPr>
            </w:pPr>
            <w:r>
              <w:rPr>
                <w:rFonts w:cs="Arial"/>
              </w:rPr>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BodyText"/>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BodyText"/>
              <w:spacing w:line="254" w:lineRule="auto"/>
              <w:rPr>
                <w:rFonts w:cs="Arial"/>
              </w:rPr>
            </w:pPr>
            <w:r>
              <w:rPr>
                <w:rFonts w:cs="Arial"/>
              </w:rPr>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BodyText"/>
              <w:spacing w:line="254" w:lineRule="auto"/>
              <w:rPr>
                <w:rFonts w:cs="Arial"/>
              </w:rPr>
            </w:pPr>
            <w:r>
              <w:rPr>
                <w:rFonts w:cs="Arial"/>
              </w:rPr>
              <w:t>Q1: Not supportive.</w:t>
            </w:r>
          </w:p>
          <w:p w14:paraId="7A2C66EB" w14:textId="77777777" w:rsidR="00D21856" w:rsidRDefault="00D21856" w:rsidP="000552C5">
            <w:pPr>
              <w:pStyle w:val="BodyText"/>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BodyText"/>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BodyText"/>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BodyText"/>
              <w:spacing w:line="254" w:lineRule="auto"/>
              <w:rPr>
                <w:rFonts w:cs="Arial"/>
              </w:rPr>
            </w:pPr>
          </w:p>
          <w:p w14:paraId="30C68EC7" w14:textId="77777777" w:rsidR="00D21856" w:rsidRDefault="00D21856" w:rsidP="000552C5">
            <w:pPr>
              <w:pStyle w:val="BodyText"/>
              <w:spacing w:line="254" w:lineRule="auto"/>
              <w:rPr>
                <w:rFonts w:cs="Arial"/>
              </w:rPr>
            </w:pPr>
            <w:r>
              <w:rPr>
                <w:rFonts w:cs="Arial"/>
              </w:rPr>
              <w:t>Q2: Disagree.</w:t>
            </w:r>
          </w:p>
          <w:p w14:paraId="4C6033AC" w14:textId="77777777" w:rsidR="00D21856" w:rsidRDefault="00D21856" w:rsidP="000552C5">
            <w:pPr>
              <w:pStyle w:val="BodyText"/>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BodyText"/>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BodyText"/>
              <w:spacing w:line="254" w:lineRule="auto"/>
              <w:rPr>
                <w:rFonts w:cs="Arial"/>
              </w:rPr>
            </w:pPr>
          </w:p>
          <w:p w14:paraId="25369F22" w14:textId="77777777" w:rsidR="00D21856" w:rsidRDefault="00D21856" w:rsidP="000552C5">
            <w:pPr>
              <w:pStyle w:val="BodyText"/>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BodyText"/>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BodyText"/>
              <w:spacing w:line="254" w:lineRule="auto"/>
              <w:rPr>
                <w:rFonts w:cs="Arial"/>
              </w:rPr>
            </w:pPr>
            <w:r>
              <w:rPr>
                <w:rFonts w:cs="Arial"/>
              </w:rPr>
              <w:t>1) We agree.</w:t>
            </w:r>
          </w:p>
          <w:p w14:paraId="3E6CBA09" w14:textId="77777777" w:rsidR="00D21856" w:rsidRDefault="00D21856" w:rsidP="000552C5">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BodyText"/>
              <w:spacing w:line="254" w:lineRule="auto"/>
              <w:rPr>
                <w:rFonts w:eastAsia="Yu Mincho" w:cs="Arial"/>
              </w:rPr>
            </w:pPr>
            <w:r>
              <w:rPr>
                <w:rFonts w:eastAsia="Yu Mincho" w:cs="Arial"/>
              </w:rPr>
              <w:t>1) ok with the proposal</w:t>
            </w:r>
          </w:p>
          <w:p w14:paraId="321649FA" w14:textId="77777777" w:rsidR="00D21856" w:rsidRDefault="00D21856" w:rsidP="000552C5">
            <w:pPr>
              <w:pStyle w:val="BodyText"/>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BodyText"/>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BodyText"/>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BodyText"/>
              <w:spacing w:line="254" w:lineRule="auto"/>
              <w:rPr>
                <w:rFonts w:eastAsia="Yu Mincho" w:cs="Arial"/>
              </w:rPr>
            </w:pPr>
            <w:r>
              <w:rPr>
                <w:rFonts w:eastAsia="Yu Mincho" w:cs="Arial"/>
              </w:rPr>
              <w:t xml:space="preserve">For option 2, the following range should be at least supported assuming </w:t>
            </w:r>
            <w:r>
              <w:rPr>
                <w:rFonts w:eastAsia="Yu Mincho" w:cs="Arial"/>
              </w:rPr>
              <w:lastRenderedPageBreak/>
              <w:t xml:space="preserve">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BodyText"/>
                    <w:spacing w:line="254" w:lineRule="auto"/>
                    <w:rPr>
                      <w:rFonts w:eastAsia="Yu Mincho" w:cs="Arial"/>
                      <w:sz w:val="20"/>
                      <w:szCs w:val="21"/>
                    </w:rPr>
                  </w:pPr>
                </w:p>
              </w:tc>
              <w:tc>
                <w:tcPr>
                  <w:tcW w:w="1425" w:type="dxa"/>
                </w:tcPr>
                <w:p w14:paraId="33844D7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BodyText"/>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BodyText"/>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BodyText"/>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BodyText"/>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BodyText"/>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BodyText"/>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08BA09C"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BodyText"/>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BodyText"/>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BodyText"/>
              <w:numPr>
                <w:ilvl w:val="0"/>
                <w:numId w:val="88"/>
              </w:numPr>
              <w:spacing w:line="254" w:lineRule="auto"/>
              <w:rPr>
                <w:rFonts w:cs="Arial"/>
              </w:rPr>
            </w:pPr>
            <w:r>
              <w:rPr>
                <w:rFonts w:cs="Arial"/>
              </w:rPr>
              <w:t>Agree</w:t>
            </w:r>
          </w:p>
          <w:p w14:paraId="5C61F99F" w14:textId="77777777" w:rsidR="00D21856" w:rsidRDefault="00D21856" w:rsidP="00D21856">
            <w:pPr>
              <w:pStyle w:val="BodyText"/>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BodyText"/>
              <w:numPr>
                <w:ilvl w:val="0"/>
                <w:numId w:val="89"/>
              </w:numPr>
              <w:spacing w:line="254" w:lineRule="auto"/>
              <w:rPr>
                <w:rFonts w:cs="Arial"/>
              </w:rPr>
            </w:pPr>
            <w:r>
              <w:rPr>
                <w:rFonts w:cs="Arial"/>
              </w:rPr>
              <w:t>OK</w:t>
            </w:r>
          </w:p>
          <w:p w14:paraId="2D392D5E" w14:textId="77777777" w:rsidR="00D21856" w:rsidRDefault="00D21856" w:rsidP="00D21856">
            <w:pPr>
              <w:pStyle w:val="BodyText"/>
              <w:numPr>
                <w:ilvl w:val="0"/>
                <w:numId w:val="89"/>
              </w:numPr>
              <w:spacing w:line="254" w:lineRule="auto"/>
              <w:rPr>
                <w:rFonts w:cs="Arial"/>
              </w:rPr>
            </w:pPr>
            <w:r>
              <w:rPr>
                <w:rFonts w:cs="Arial"/>
              </w:rPr>
              <w:t>Agree</w:t>
            </w:r>
          </w:p>
          <w:p w14:paraId="058E2CAB" w14:textId="77777777" w:rsidR="00D21856" w:rsidRDefault="00D21856" w:rsidP="00D21856">
            <w:pPr>
              <w:pStyle w:val="BodyText"/>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BodyText"/>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BodyText"/>
              <w:spacing w:line="254" w:lineRule="auto"/>
              <w:rPr>
                <w:rFonts w:cs="Arial"/>
              </w:rPr>
            </w:pPr>
            <w:r>
              <w:rPr>
                <w:rFonts w:cs="Arial"/>
              </w:rPr>
              <w:t>Q1) OK</w:t>
            </w:r>
          </w:p>
          <w:p w14:paraId="757DAEC4" w14:textId="77777777" w:rsidR="00D21856" w:rsidRDefault="00D21856" w:rsidP="000552C5">
            <w:pPr>
              <w:pStyle w:val="BodyText"/>
              <w:spacing w:line="254" w:lineRule="auto"/>
              <w:rPr>
                <w:rFonts w:cs="Arial"/>
              </w:rPr>
            </w:pPr>
            <w:r>
              <w:rPr>
                <w:rFonts w:cs="Arial"/>
              </w:rPr>
              <w:t>Q2) Agree</w:t>
            </w:r>
          </w:p>
          <w:p w14:paraId="71A68897" w14:textId="77777777" w:rsidR="00D21856" w:rsidRDefault="00D21856" w:rsidP="000552C5">
            <w:pPr>
              <w:pStyle w:val="BodyText"/>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BodyText"/>
              <w:spacing w:line="252" w:lineRule="auto"/>
              <w:rPr>
                <w:rFonts w:cs="Arial"/>
              </w:rPr>
            </w:pPr>
            <w:r>
              <w:rPr>
                <w:rFonts w:cs="Arial"/>
              </w:rPr>
              <w:t>For 1): No support. Flexible configuration is better.</w:t>
            </w:r>
          </w:p>
          <w:p w14:paraId="1147AE66" w14:textId="77777777" w:rsidR="00D21856" w:rsidRDefault="00D21856" w:rsidP="000552C5">
            <w:pPr>
              <w:pStyle w:val="BodyText"/>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5" type="#_x0000_t75" alt="" style="width:390.75pt;height:77.25pt;mso-width-percent:0;mso-height-percent:0;mso-width-percent:0;mso-height-percent:0" o:ole="">
                  <v:imagedata r:id="rId14" o:title=""/>
                </v:shape>
                <o:OLEObject Type="Embed" ProgID="Visio.Drawing.11" ShapeID="_x0000_i1025" DrawAspect="Content" ObjectID="_1695840911"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512FF02" w14:textId="77777777" w:rsidR="00D21856" w:rsidRDefault="00D21856" w:rsidP="00D21856">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54CDDED8" w14:textId="77777777" w:rsidR="00D21856" w:rsidRDefault="00D21856" w:rsidP="000552C5">
            <w:pPr>
              <w:pStyle w:val="BodyText"/>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BodyText"/>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BodyText"/>
              <w:numPr>
                <w:ilvl w:val="0"/>
                <w:numId w:val="91"/>
              </w:numPr>
              <w:spacing w:line="252" w:lineRule="auto"/>
              <w:rPr>
                <w:rFonts w:cs="Arial"/>
              </w:rPr>
            </w:pPr>
            <w:r>
              <w:rPr>
                <w:rFonts w:cs="Arial"/>
              </w:rPr>
              <w:t>Agree</w:t>
            </w:r>
          </w:p>
          <w:p w14:paraId="158101BF" w14:textId="77777777" w:rsidR="00D21856" w:rsidRDefault="00D21856" w:rsidP="00D21856">
            <w:pPr>
              <w:pStyle w:val="BodyText"/>
              <w:numPr>
                <w:ilvl w:val="0"/>
                <w:numId w:val="91"/>
              </w:numPr>
              <w:spacing w:line="252" w:lineRule="auto"/>
              <w:rPr>
                <w:rFonts w:cs="Arial"/>
              </w:rPr>
            </w:pPr>
            <w:r>
              <w:rPr>
                <w:rFonts w:cs="Arial"/>
              </w:rPr>
              <w:t>Agree</w:t>
            </w:r>
          </w:p>
          <w:p w14:paraId="112CAF91" w14:textId="77777777" w:rsidR="00D21856" w:rsidRDefault="00D21856" w:rsidP="00D21856">
            <w:pPr>
              <w:pStyle w:val="BodyText"/>
              <w:numPr>
                <w:ilvl w:val="0"/>
                <w:numId w:val="91"/>
              </w:numPr>
              <w:spacing w:line="252" w:lineRule="auto"/>
              <w:rPr>
                <w:rFonts w:cs="Arial"/>
              </w:rPr>
            </w:pPr>
            <w:r>
              <w:rPr>
                <w:rFonts w:cs="Arial"/>
              </w:rPr>
              <w:t xml:space="preserve">Prefer Option 2. The range of values can be RRC configured and, as </w:t>
            </w:r>
            <w:r>
              <w:rPr>
                <w:rFonts w:cs="Arial"/>
              </w:rPr>
              <w:lastRenderedPageBreak/>
              <w:t>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BodyText"/>
              <w:spacing w:line="254" w:lineRule="auto"/>
              <w:rPr>
                <w:rFonts w:cs="Arial"/>
              </w:rPr>
            </w:pPr>
            <w:r>
              <w:rPr>
                <w:rFonts w:cs="Arial"/>
              </w:rPr>
              <w:lastRenderedPageBreak/>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BodyText"/>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BodyText"/>
              <w:numPr>
                <w:ilvl w:val="0"/>
                <w:numId w:val="92"/>
              </w:numPr>
              <w:spacing w:line="254" w:lineRule="auto"/>
              <w:rPr>
                <w:rFonts w:cs="Arial"/>
              </w:rPr>
            </w:pPr>
            <w:r>
              <w:rPr>
                <w:rFonts w:cs="Arial"/>
              </w:rPr>
              <w:t>Not agree. In our view, if only one value range of K_offset covering all scenarios, the max value in GEO may be not suitable for the min value in LEO. Since for the LEO, the efficiency of timing scheduling will become lower.</w:t>
            </w:r>
          </w:p>
          <w:p w14:paraId="06C46EDF" w14:textId="77777777" w:rsidR="00D21856" w:rsidRDefault="00D21856" w:rsidP="00D21856">
            <w:pPr>
              <w:pStyle w:val="BodyText"/>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BodyText"/>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BodyText"/>
              <w:spacing w:line="252" w:lineRule="auto"/>
              <w:rPr>
                <w:rFonts w:cs="Arial"/>
              </w:rPr>
            </w:pPr>
            <w:r>
              <w:rPr>
                <w:rFonts w:cs="Arial"/>
              </w:rPr>
              <w:t>Q1: agree</w:t>
            </w:r>
          </w:p>
          <w:p w14:paraId="67607C61" w14:textId="77777777" w:rsidR="00D21856" w:rsidRDefault="00D21856" w:rsidP="000552C5">
            <w:pPr>
              <w:pStyle w:val="BodyText"/>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BodyText"/>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BodyText"/>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BodyText"/>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BodyText"/>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BodyText"/>
              <w:spacing w:line="252" w:lineRule="auto"/>
              <w:rPr>
                <w:rFonts w:cs="Arial"/>
              </w:rPr>
            </w:pPr>
            <w:r>
              <w:rPr>
                <w:rFonts w:cs="Arial"/>
              </w:rPr>
              <w:t>Option 3.b different value ranges</w:t>
            </w:r>
          </w:p>
          <w:p w14:paraId="497769FE" w14:textId="77777777" w:rsidR="00D21856" w:rsidRDefault="00D21856" w:rsidP="000552C5">
            <w:pPr>
              <w:pStyle w:val="BodyText"/>
              <w:spacing w:line="252" w:lineRule="auto"/>
              <w:rPr>
                <w:rFonts w:cs="Arial"/>
              </w:rPr>
            </w:pPr>
            <w:r>
              <w:rPr>
                <w:rFonts w:cs="Arial"/>
              </w:rPr>
              <w:t>For GEO@35786 km:</w:t>
            </w:r>
          </w:p>
          <w:p w14:paraId="0529FF4E" w14:textId="77777777" w:rsidR="00D21856" w:rsidRDefault="00D21856" w:rsidP="00D21856">
            <w:pPr>
              <w:pStyle w:val="BodyText"/>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BodyText"/>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BodyText"/>
              <w:spacing w:line="252" w:lineRule="auto"/>
              <w:rPr>
                <w:rFonts w:cs="Arial"/>
              </w:rPr>
            </w:pPr>
            <w:r>
              <w:rPr>
                <w:rFonts w:cs="Arial"/>
              </w:rPr>
              <w:t>For LEO @1200 km:</w:t>
            </w:r>
          </w:p>
          <w:p w14:paraId="64CF1462" w14:textId="77777777" w:rsidR="00D21856" w:rsidRDefault="00D21856" w:rsidP="00D21856">
            <w:pPr>
              <w:pStyle w:val="BodyText"/>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BodyText"/>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BodyText"/>
              <w:spacing w:line="252" w:lineRule="auto"/>
              <w:rPr>
                <w:rFonts w:cs="Arial"/>
              </w:rPr>
            </w:pPr>
            <w:r>
              <w:rPr>
                <w:rFonts w:cs="Arial"/>
              </w:rPr>
              <w:t>For LEO @600 km:</w:t>
            </w:r>
          </w:p>
          <w:p w14:paraId="5D2CB190" w14:textId="77777777" w:rsidR="00D21856" w:rsidRDefault="00D21856" w:rsidP="00D21856">
            <w:pPr>
              <w:pStyle w:val="BodyText"/>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BodyText"/>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BodyText"/>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BodyText"/>
                    <w:rPr>
                      <w:color w:val="000000"/>
                    </w:rPr>
                  </w:pPr>
                  <w:r>
                    <w:rPr>
                      <w:color w:val="000000"/>
                    </w:rPr>
                    <w:t xml:space="preserve">Differential </w:t>
                  </w:r>
                  <w:proofErr w:type="spellStart"/>
                  <w:r>
                    <w:rPr>
                      <w:color w:val="000000"/>
                    </w:rPr>
                    <w:t>K_offset</w:t>
                  </w:r>
                  <w:proofErr w:type="spellEnd"/>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BodyText"/>
                    <w:rPr>
                      <w:color w:val="000000"/>
                    </w:rPr>
                  </w:pPr>
                  <w:r>
                    <w:rPr>
                      <w:color w:val="000000"/>
                    </w:rPr>
                    <w:t xml:space="preserve">Maximum RTD=540 </w:t>
                  </w:r>
                  <w:proofErr w:type="spellStart"/>
                  <w:r>
                    <w:rPr>
                      <w:color w:val="000000"/>
                    </w:rPr>
                    <w:t>ms</w:t>
                  </w:r>
                  <w:proofErr w:type="spellEnd"/>
                </w:p>
                <w:p w14:paraId="35E4972D" w14:textId="77777777" w:rsidR="00D21856" w:rsidRDefault="00D21856" w:rsidP="000552C5">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1D8862DB"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251 s </w:t>
                  </w:r>
                </w:p>
                <w:p w14:paraId="1445264E" w14:textId="77777777" w:rsidR="00D21856" w:rsidRDefault="00D21856" w:rsidP="000552C5">
                  <w:pPr>
                    <w:pStyle w:val="BodyText"/>
                    <w:rPr>
                      <w:color w:val="000000"/>
                    </w:rPr>
                  </w:pPr>
                  <w:proofErr w:type="spellStart"/>
                  <w:r>
                    <w:rPr>
                      <w:color w:val="000000"/>
                    </w:rPr>
                    <w:lastRenderedPageBreak/>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BodyText"/>
                    <w:rPr>
                      <w:color w:val="000000"/>
                    </w:rPr>
                  </w:pPr>
                  <w:r>
                    <w:rPr>
                      <w:color w:val="000000"/>
                    </w:rPr>
                    <w:lastRenderedPageBreak/>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BodyText"/>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BodyText"/>
                    <w:rPr>
                      <w:color w:val="000000"/>
                    </w:rPr>
                  </w:pPr>
                  <w:r>
                    <w:rPr>
                      <w:color w:val="000000"/>
                    </w:rPr>
                    <w:lastRenderedPageBreak/>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BodyText"/>
                    <w:rPr>
                      <w:color w:val="000000"/>
                    </w:rPr>
                  </w:pPr>
                  <w:r>
                    <w:rPr>
                      <w:color w:val="000000"/>
                    </w:rPr>
                    <w:t xml:space="preserve">Maximum RTD=41. </w:t>
                  </w:r>
                  <w:proofErr w:type="spellStart"/>
                  <w:r>
                    <w:rPr>
                      <w:color w:val="000000"/>
                    </w:rPr>
                    <w:t>ms</w:t>
                  </w:r>
                  <w:proofErr w:type="spellEnd"/>
                </w:p>
                <w:p w14:paraId="3E542F1B" w14:textId="77777777" w:rsidR="00D21856" w:rsidRDefault="00D21856" w:rsidP="000552C5">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3EA005AF"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18 s </w:t>
                  </w:r>
                </w:p>
                <w:p w14:paraId="1C06F37A"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BodyText"/>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BodyText"/>
                    <w:rPr>
                      <w:color w:val="000000"/>
                    </w:rPr>
                  </w:pPr>
                  <w:r>
                    <w:rPr>
                      <w:color w:val="000000"/>
                    </w:rPr>
                    <w:t xml:space="preserve">Maximum RTD=25.6 </w:t>
                  </w:r>
                  <w:proofErr w:type="spellStart"/>
                  <w:r>
                    <w:rPr>
                      <w:color w:val="000000"/>
                    </w:rPr>
                    <w:t>ms</w:t>
                  </w:r>
                  <w:proofErr w:type="spellEnd"/>
                </w:p>
                <w:p w14:paraId="4A9984DD" w14:textId="77777777" w:rsidR="00D21856" w:rsidRDefault="00D21856" w:rsidP="000552C5">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E8AEE25" w14:textId="77777777" w:rsidR="00D21856" w:rsidRDefault="00D21856" w:rsidP="000552C5">
                  <w:pPr>
                    <w:pStyle w:val="BodyText"/>
                    <w:rPr>
                      <w:color w:val="000000"/>
                    </w:rPr>
                  </w:pPr>
                  <w:proofErr w:type="spellStart"/>
                  <w:r>
                    <w:rPr>
                      <w:color w:val="000000"/>
                    </w:rPr>
                    <w:t>K_offset</w:t>
                  </w:r>
                  <w:proofErr w:type="spellEnd"/>
                  <w:r>
                    <w:rPr>
                      <w:color w:val="000000"/>
                    </w:rPr>
                    <w:t xml:space="preserve"> update: once per 6 s </w:t>
                  </w:r>
                </w:p>
                <w:p w14:paraId="32DEF5CE" w14:textId="77777777" w:rsidR="00D21856" w:rsidRDefault="00D21856" w:rsidP="000552C5">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BodyText"/>
                    <w:rPr>
                      <w:color w:val="000000"/>
                    </w:rPr>
                  </w:pPr>
                  <w:r>
                    <w:rPr>
                      <w:color w:val="000000"/>
                    </w:rPr>
                    <w:t>3 bits</w:t>
                  </w:r>
                </w:p>
              </w:tc>
            </w:tr>
          </w:tbl>
          <w:p w14:paraId="4D356D4E" w14:textId="77777777" w:rsidR="00D21856" w:rsidRDefault="00D21856" w:rsidP="000552C5">
            <w:pPr>
              <w:pStyle w:val="BodyText"/>
              <w:spacing w:line="252" w:lineRule="auto"/>
              <w:rPr>
                <w:rFonts w:cs="Arial"/>
              </w:rPr>
            </w:pPr>
          </w:p>
          <w:p w14:paraId="15AF32EA" w14:textId="77777777" w:rsidR="00D21856" w:rsidRDefault="00D21856" w:rsidP="000552C5">
            <w:pPr>
              <w:pStyle w:val="BodyText"/>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BodyText"/>
              <w:numPr>
                <w:ilvl w:val="0"/>
                <w:numId w:val="97"/>
              </w:numPr>
              <w:spacing w:line="252" w:lineRule="auto"/>
              <w:rPr>
                <w:rFonts w:cs="Arial"/>
              </w:rPr>
            </w:pPr>
            <w:r>
              <w:rPr>
                <w:rFonts w:cs="Arial"/>
              </w:rPr>
              <w:t>Support</w:t>
            </w:r>
          </w:p>
          <w:p w14:paraId="6F8AACCB" w14:textId="77777777" w:rsidR="00D21856" w:rsidRDefault="00D21856" w:rsidP="00D21856">
            <w:pPr>
              <w:pStyle w:val="BodyText"/>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BodyText"/>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BodyText"/>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BodyText"/>
              <w:numPr>
                <w:ilvl w:val="0"/>
                <w:numId w:val="105"/>
              </w:numPr>
              <w:spacing w:line="254" w:lineRule="auto"/>
              <w:rPr>
                <w:rFonts w:cs="Arial"/>
              </w:rPr>
            </w:pPr>
            <w:r>
              <w:rPr>
                <w:rFonts w:cs="Arial"/>
              </w:rPr>
              <w:t>Agree</w:t>
            </w:r>
          </w:p>
          <w:p w14:paraId="13E305D8" w14:textId="77777777" w:rsidR="00D21856" w:rsidRDefault="00D21856" w:rsidP="002F4F7B">
            <w:pPr>
              <w:pStyle w:val="BodyText"/>
              <w:numPr>
                <w:ilvl w:val="0"/>
                <w:numId w:val="105"/>
              </w:numPr>
              <w:spacing w:line="254" w:lineRule="auto"/>
              <w:rPr>
                <w:rFonts w:cs="Arial"/>
              </w:rPr>
            </w:pPr>
            <w:r>
              <w:rPr>
                <w:rFonts w:cs="Arial"/>
              </w:rPr>
              <w:t>Agree</w:t>
            </w:r>
          </w:p>
          <w:p w14:paraId="0763F6E1" w14:textId="77777777" w:rsidR="00D21856" w:rsidRDefault="00D21856" w:rsidP="002F4F7B">
            <w:pPr>
              <w:pStyle w:val="BodyText"/>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BodyText"/>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BodyText"/>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BodyText"/>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BodyText"/>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BodyText"/>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BodyText"/>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BodyText"/>
              <w:spacing w:line="254" w:lineRule="auto"/>
              <w:rPr>
                <w:rFonts w:eastAsia="Yu Mincho" w:cs="Arial"/>
              </w:rPr>
            </w:pPr>
            <w:r>
              <w:rPr>
                <w:rFonts w:eastAsia="Yu Mincho" w:cs="Arial"/>
              </w:rPr>
              <w:t>2) Agree</w:t>
            </w:r>
          </w:p>
          <w:p w14:paraId="315DED65" w14:textId="77777777" w:rsidR="00D21856" w:rsidRDefault="00D21856" w:rsidP="000552C5">
            <w:pPr>
              <w:pStyle w:val="BodyText"/>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BodyText"/>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BodyText"/>
              <w:spacing w:line="254" w:lineRule="auto"/>
              <w:rPr>
                <w:rFonts w:eastAsia="Yu Mincho" w:cs="Arial"/>
              </w:rPr>
            </w:pPr>
            <w:r>
              <w:rPr>
                <w:rFonts w:eastAsia="Yu Mincho" w:cs="Arial"/>
              </w:rPr>
              <w:t>1) agree</w:t>
            </w:r>
          </w:p>
          <w:p w14:paraId="712F5EA0" w14:textId="77777777" w:rsidR="00D21856" w:rsidRDefault="00D21856" w:rsidP="000552C5">
            <w:pPr>
              <w:pStyle w:val="BodyText"/>
              <w:spacing w:line="254" w:lineRule="auto"/>
              <w:rPr>
                <w:rFonts w:eastAsia="Yu Mincho" w:cs="Arial"/>
              </w:rPr>
            </w:pPr>
            <w:r>
              <w:rPr>
                <w:rFonts w:eastAsia="Yu Mincho" w:cs="Arial"/>
              </w:rPr>
              <w:t>2) agree</w:t>
            </w:r>
          </w:p>
          <w:p w14:paraId="414E256C" w14:textId="77777777" w:rsidR="00D21856" w:rsidRDefault="00D21856" w:rsidP="000552C5">
            <w:pPr>
              <w:pStyle w:val="BodyText"/>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BodyText"/>
              <w:spacing w:line="254" w:lineRule="auto"/>
              <w:rPr>
                <w:rFonts w:eastAsia="Yu Mincho" w:cs="Arial"/>
              </w:rPr>
            </w:pPr>
            <w:r>
              <w:rPr>
                <w:rFonts w:eastAsia="Yu Mincho" w:cs="Arial"/>
              </w:rPr>
              <w:t xml:space="preserve">Further enhancement can be done in Rel-18 or up to RAN2, e.g, UE determines </w:t>
            </w:r>
            <w:r>
              <w:rPr>
                <w:rFonts w:eastAsia="Yu Mincho" w:cs="Arial"/>
              </w:rPr>
              <w:lastRenderedPageBreak/>
              <w:t>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BodyText"/>
              <w:spacing w:line="254" w:lineRule="auto"/>
              <w:rPr>
                <w:rFonts w:eastAsia="Yu Mincho" w:cs="Arial"/>
              </w:rPr>
            </w:pPr>
            <w:r>
              <w:rPr>
                <w:rFonts w:eastAsia="Yu Mincho" w:cs="Arial" w:hint="eastAsia"/>
              </w:rPr>
              <w:lastRenderedPageBreak/>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BodyText"/>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BodyText"/>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Heading3"/>
      </w:pPr>
      <w:r>
        <w:rPr>
          <w:lang w:val="en-US"/>
        </w:rPr>
        <w:t>3</w:t>
      </w:r>
      <w:r w:rsidRPr="00FA10BD">
        <w:t>.</w:t>
      </w:r>
      <w:r>
        <w:t>3</w:t>
      </w:r>
      <w:r w:rsidRPr="00FA10BD">
        <w:t>.</w:t>
      </w:r>
      <w:r>
        <w:t>1</w:t>
      </w:r>
      <w:r w:rsidRPr="00FA10BD">
        <w:tab/>
      </w:r>
      <w:proofErr w:type="spellStart"/>
      <w:r>
        <w:t>K_offset</w:t>
      </w:r>
      <w:proofErr w:type="spellEnd"/>
      <w:r>
        <w:t xml:space="preserve"> unit</w:t>
      </w:r>
    </w:p>
    <w:p w14:paraId="092E07B5" w14:textId="77777777" w:rsidR="00B264ED" w:rsidRPr="00C46D62" w:rsidRDefault="00B264ED" w:rsidP="00B264ED">
      <w:pPr>
        <w:rPr>
          <w:rFonts w:ascii="Arial" w:hAnsi="Arial" w:cs="Arial"/>
        </w:rPr>
      </w:pPr>
      <w:r w:rsidRPr="00C46D62">
        <w:rPr>
          <w:rFonts w:ascii="Arial" w:hAnsi="Arial" w:cs="Arial"/>
        </w:rPr>
        <w:t xml:space="preserve">Companies’ comments on </w:t>
      </w:r>
      <w:proofErr w:type="spellStart"/>
      <w:r w:rsidRPr="00C46D62">
        <w:rPr>
          <w:rFonts w:ascii="Arial" w:hAnsi="Arial" w:cs="Arial"/>
        </w:rPr>
        <w:t>K_offset</w:t>
      </w:r>
      <w:proofErr w:type="spellEnd"/>
      <w:r w:rsidRPr="00C46D62">
        <w:rPr>
          <w:rFonts w:ascii="Arial" w:hAnsi="Arial" w:cs="Arial"/>
        </w:rPr>
        <w:t xml:space="preserve"> unit are summarized in the table below.</w:t>
      </w:r>
    </w:p>
    <w:tbl>
      <w:tblPr>
        <w:tblW w:w="5000" w:type="pct"/>
        <w:tblCellMar>
          <w:left w:w="0" w:type="dxa"/>
          <w:right w:w="0" w:type="dxa"/>
        </w:tblCellMar>
        <w:tblLook w:val="04A0" w:firstRow="1" w:lastRow="0" w:firstColumn="1" w:lastColumn="0" w:noHBand="0" w:noVBand="1"/>
      </w:tblPr>
      <w:tblGrid>
        <w:gridCol w:w="1109"/>
        <w:gridCol w:w="1625"/>
        <w:gridCol w:w="7023"/>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 xml:space="preserve">The reference subcarrier spacing values for the unit of </w:t>
      </w:r>
      <w:proofErr w:type="spellStart"/>
      <w:r w:rsidRPr="000D1C2A">
        <w:rPr>
          <w:rFonts w:ascii="Arial" w:hAnsi="Arial" w:cs="Arial"/>
          <w:highlight w:val="yellow"/>
        </w:rPr>
        <w:t>K_offset</w:t>
      </w:r>
      <w:proofErr w:type="spellEnd"/>
      <w:r w:rsidRPr="000D1C2A">
        <w:rPr>
          <w:rFonts w:ascii="Arial" w:hAnsi="Arial" w:cs="Arial"/>
          <w:highlight w:val="yellow"/>
        </w:rPr>
        <w:t xml:space="preserve"> are 60 kHz for FR1 and 120 kHz for FR2.</w:t>
      </w:r>
    </w:p>
    <w:p w14:paraId="603FD9E3" w14:textId="6CAD282F" w:rsidR="007225F1" w:rsidRDefault="007225F1" w:rsidP="007225F1">
      <w:pPr>
        <w:pStyle w:val="Heading3"/>
      </w:pPr>
      <w:r>
        <w:rPr>
          <w:lang w:val="en-US"/>
        </w:rPr>
        <w:t>3</w:t>
      </w:r>
      <w:r w:rsidRPr="00FA10BD">
        <w:t>.</w:t>
      </w:r>
      <w:r>
        <w:t>3</w:t>
      </w:r>
      <w:r w:rsidRPr="00FA10BD">
        <w:t>.</w:t>
      </w:r>
      <w:r>
        <w:t>2</w:t>
      </w:r>
      <w:r w:rsidRPr="00FA10BD">
        <w:tab/>
      </w:r>
      <w:proofErr w:type="spellStart"/>
      <w:r>
        <w:t>K_offset</w:t>
      </w:r>
      <w:proofErr w:type="spellEnd"/>
      <w:r>
        <w:t xml:space="preserve">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BodyText"/>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BodyText"/>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BodyText"/>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BodyText"/>
              <w:rPr>
                <w:rFonts w:cs="Arial"/>
                <w:lang w:val="de-DE"/>
              </w:rPr>
            </w:pPr>
            <w:r w:rsidRPr="003E2F61">
              <w:rPr>
                <w:rFonts w:cs="Arial"/>
                <w:lang w:val="de-DE"/>
              </w:rPr>
              <w:lastRenderedPageBreak/>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BodyText"/>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BodyText"/>
              <w:rPr>
                <w:rFonts w:cs="Arial"/>
                <w:lang w:val="de-DE"/>
              </w:rPr>
            </w:pPr>
            <w:r>
              <w:rPr>
                <w:rFonts w:cs="Arial"/>
                <w:lang w:val="de-DE"/>
              </w:rPr>
              <w:t>Other proposals:</w:t>
            </w:r>
          </w:p>
          <w:p w14:paraId="45824274" w14:textId="42E481A8" w:rsidR="000552C5" w:rsidRPr="00C46D62" w:rsidRDefault="000552C5" w:rsidP="000552C5">
            <w:pPr>
              <w:pStyle w:val="BodyText"/>
              <w:rPr>
                <w:rFonts w:cs="Arial"/>
                <w:lang w:val="de-DE"/>
              </w:rPr>
            </w:pPr>
            <w:r>
              <w:rPr>
                <w:rFonts w:cs="Arial"/>
                <w:lang w:val="de-DE"/>
              </w:rPr>
              <w:t xml:space="preserve">[Samsung]: </w:t>
            </w:r>
            <w:r>
              <w:rPr>
                <w:rFonts w:eastAsia="Malgun Gothic"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 xml:space="preserve">For defining value range(s) of </w:t>
      </w:r>
      <w:proofErr w:type="spellStart"/>
      <w:r w:rsidRPr="009131FD">
        <w:rPr>
          <w:rFonts w:ascii="Arial" w:hAnsi="Arial" w:cs="Arial"/>
          <w:highlight w:val="yellow"/>
          <w:lang w:eastAsia="x-none"/>
        </w:rPr>
        <w:t>K_offset</w:t>
      </w:r>
      <w:proofErr w:type="spellEnd"/>
      <w:r w:rsidRPr="009131FD">
        <w:rPr>
          <w:rFonts w:ascii="Arial" w:hAnsi="Arial" w:cs="Arial"/>
          <w:highlight w:val="yellow"/>
          <w:lang w:eastAsia="x-none"/>
        </w:rPr>
        <w:t>, down-select one option from below:</w:t>
      </w:r>
    </w:p>
    <w:tbl>
      <w:tblPr>
        <w:tblStyle w:val="TableGrid"/>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TableGrid"/>
        <w:tblW w:w="0" w:type="auto"/>
        <w:tblLook w:val="04A0" w:firstRow="1" w:lastRow="0" w:firstColumn="1" w:lastColumn="0" w:noHBand="0" w:noVBand="1"/>
      </w:tblPr>
      <w:tblGrid>
        <w:gridCol w:w="1795"/>
        <w:gridCol w:w="8029"/>
      </w:tblGrid>
      <w:tr w:rsidR="009131FD" w14:paraId="29C274AE" w14:textId="77777777" w:rsidTr="006B6D33">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BodyText"/>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BodyText"/>
              <w:spacing w:line="254" w:lineRule="auto"/>
              <w:rPr>
                <w:rFonts w:cs="Arial"/>
              </w:rPr>
            </w:pPr>
            <w:r>
              <w:rPr>
                <w:rFonts w:cs="Arial"/>
              </w:rPr>
              <w:t>Comments</w:t>
            </w:r>
          </w:p>
        </w:tc>
      </w:tr>
      <w:tr w:rsidR="005B5218" w14:paraId="030BB8D1" w14:textId="77777777" w:rsidTr="006B6D33">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BodyText"/>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BodyText"/>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6B6D33">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BodyText"/>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BodyText"/>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6B6D33">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BodyText"/>
              <w:spacing w:line="254" w:lineRule="auto"/>
              <w:rPr>
                <w:rFonts w:eastAsia="Malgun Gothic" w:cs="Arial"/>
              </w:rPr>
            </w:pPr>
            <w:r>
              <w:rPr>
                <w:rFonts w:eastAsia="Malgun Gothic"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BodyText"/>
              <w:spacing w:line="254" w:lineRule="auto"/>
              <w:rPr>
                <w:rFonts w:eastAsia="Malgun Gothic" w:cs="Arial"/>
              </w:rPr>
            </w:pPr>
            <w:r>
              <w:rPr>
                <w:rFonts w:eastAsia="Malgun Gothic" w:cs="Arial" w:hint="eastAsia"/>
              </w:rPr>
              <w:t>We prefer option 1</w:t>
            </w:r>
            <w:r w:rsidR="004319D5">
              <w:rPr>
                <w:rFonts w:eastAsia="Malgun Gothic" w:cs="Arial"/>
              </w:rPr>
              <w:t xml:space="preserve"> due to its simplicity</w:t>
            </w:r>
            <w:r>
              <w:rPr>
                <w:rFonts w:eastAsia="Malgun Gothic" w:cs="Arial" w:hint="eastAsia"/>
              </w:rPr>
              <w:t xml:space="preserve">. </w:t>
            </w:r>
            <w:r>
              <w:rPr>
                <w:rFonts w:eastAsia="Malgun Gothic" w:cs="Arial"/>
              </w:rPr>
              <w:t xml:space="preserve">For option 2, do we preclude some other scenarios such as HAPs and ATG? Another question is does UE implicitly apply K_offset range accroding to </w:t>
            </w:r>
            <w:r w:rsidR="004319D5">
              <w:rPr>
                <w:rFonts w:eastAsia="Malgun Gothic" w:cs="Arial"/>
              </w:rPr>
              <w:t xml:space="preserve">e.g., </w:t>
            </w:r>
            <w:r>
              <w:rPr>
                <w:rFonts w:eastAsia="Malgun Gothic" w:cs="Arial"/>
              </w:rPr>
              <w:t>NTN platform height as there is no relevant agreement on the explicit singling of type of NTN platform?</w:t>
            </w:r>
            <w:r w:rsidR="004319D5">
              <w:rPr>
                <w:rFonts w:eastAsia="Malgun Gothic" w:cs="Arial"/>
              </w:rPr>
              <w:t xml:space="preserve"> Or gNB will configure one of K_offset value? </w:t>
            </w:r>
          </w:p>
        </w:tc>
      </w:tr>
      <w:tr w:rsidR="00EA1C34" w14:paraId="6EA5EF59" w14:textId="77777777" w:rsidTr="006B6D33">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BodyText"/>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BodyText"/>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6B6D33">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BodyText"/>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BodyText"/>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6" type="#_x0000_t75" alt="" style="width:390.55pt;height:77.2pt;mso-width-percent:0;mso-height-percent:0;mso-width-percent:0;mso-height-percent:0" o:ole="">
                  <v:imagedata r:id="rId14" o:title=""/>
                </v:shape>
                <o:OLEObject Type="Embed" ProgID="Visio.Drawing.11" ShapeID="_x0000_i1026" DrawAspect="Content" ObjectID="_1695840912"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A-bits indicate the unit of full/differential </w:t>
            </w:r>
            <w:proofErr w:type="spellStart"/>
            <w:r>
              <w:rPr>
                <w:b/>
                <w:color w:val="000000" w:themeColor="text1"/>
                <w:sz w:val="20"/>
                <w:szCs w:val="20"/>
                <w:lang w:val="en-US"/>
              </w:rPr>
              <w:t>K_offset</w:t>
            </w:r>
            <w:proofErr w:type="spellEnd"/>
            <w:r>
              <w:rPr>
                <w:b/>
                <w:color w:val="000000" w:themeColor="text1"/>
                <w:sz w:val="20"/>
                <w:szCs w:val="20"/>
                <w:lang w:val="en-US"/>
              </w:rPr>
              <w:t xml:space="preserve"> or orbit type;</w:t>
            </w:r>
          </w:p>
          <w:p w14:paraId="54DE5D75" w14:textId="77777777" w:rsidR="00554FDB" w:rsidRDefault="00554FDB" w:rsidP="00554FDB">
            <w:pPr>
              <w:pStyle w:val="ListParagraph"/>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 xml:space="preserve">B-bits indicate the value of full/differential </w:t>
            </w:r>
            <w:proofErr w:type="spellStart"/>
            <w:r>
              <w:rPr>
                <w:b/>
                <w:color w:val="000000" w:themeColor="text1"/>
                <w:sz w:val="20"/>
                <w:szCs w:val="20"/>
                <w:lang w:val="en-US"/>
              </w:rPr>
              <w:t>K_offset</w:t>
            </w:r>
            <w:proofErr w:type="spellEnd"/>
            <w:r>
              <w:rPr>
                <w:b/>
                <w:color w:val="000000" w:themeColor="text1"/>
                <w:sz w:val="20"/>
                <w:szCs w:val="20"/>
                <w:lang w:val="en-US"/>
              </w:rPr>
              <w:t>.</w:t>
            </w:r>
          </w:p>
          <w:p w14:paraId="0BA5E763" w14:textId="7740F43B" w:rsidR="00554FDB" w:rsidRDefault="00554FDB" w:rsidP="00EA1C34">
            <w:pPr>
              <w:pStyle w:val="BodyText"/>
              <w:spacing w:line="254" w:lineRule="auto"/>
              <w:rPr>
                <w:rFonts w:cs="Arial"/>
              </w:rPr>
            </w:pPr>
          </w:p>
        </w:tc>
      </w:tr>
      <w:tr w:rsidR="00EA1C34" w14:paraId="5D8555B7" w14:textId="77777777" w:rsidTr="006B6D33">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BodyText"/>
              <w:spacing w:line="254" w:lineRule="auto"/>
              <w:rPr>
                <w:rFonts w:cs="Arial"/>
              </w:rPr>
            </w:pPr>
            <w:r>
              <w:rPr>
                <w:rFonts w:cs="Arial"/>
              </w:rPr>
              <w:lastRenderedPageBreak/>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BodyText"/>
              <w:spacing w:line="254" w:lineRule="auto"/>
              <w:rPr>
                <w:rFonts w:cs="Arial"/>
              </w:rPr>
            </w:pPr>
            <w:r>
              <w:rPr>
                <w:rFonts w:cs="Arial"/>
              </w:rPr>
              <w:t>We support to take this as a working assumption.</w:t>
            </w:r>
          </w:p>
        </w:tc>
      </w:tr>
      <w:tr w:rsidR="00EA1C34" w14:paraId="31E7EF4A" w14:textId="77777777" w:rsidTr="006B6D33">
        <w:tc>
          <w:tcPr>
            <w:tcW w:w="1795"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BodyText"/>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BodyText"/>
              <w:spacing w:line="254" w:lineRule="auto"/>
              <w:rPr>
                <w:rFonts w:cs="Arial"/>
              </w:rPr>
            </w:pPr>
            <w:r>
              <w:rPr>
                <w:rFonts w:cs="Arial"/>
              </w:rPr>
              <w:t>We are ok to take proposal 3.3.2 as a working assumption. We prefer option 2.</w:t>
            </w:r>
          </w:p>
        </w:tc>
      </w:tr>
      <w:tr w:rsidR="00EA1C34" w14:paraId="50BA8E39" w14:textId="77777777" w:rsidTr="006B6D33">
        <w:tc>
          <w:tcPr>
            <w:tcW w:w="1795"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BodyText"/>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BodyText"/>
              <w:spacing w:line="254" w:lineRule="auto"/>
              <w:rPr>
                <w:rFonts w:cs="Arial"/>
              </w:rPr>
            </w:pPr>
            <w:r>
              <w:rPr>
                <w:rFonts w:cs="Arial"/>
              </w:rPr>
              <w:t xml:space="preserve">To cover the </w:t>
            </w:r>
            <w:r>
              <w:rPr>
                <w:rFonts w:eastAsia="Malgun Gothic" w:cs="Arial"/>
              </w:rPr>
              <w:t xml:space="preserve">other scenarios such as HAPs and ATG, we may extend the value range to 0 ms in </w:t>
            </w:r>
            <w:r w:rsidR="000D45D1">
              <w:rPr>
                <w:rFonts w:eastAsia="Malgun Gothic" w:cs="Arial"/>
              </w:rPr>
              <w:t>Option 1 or LEO case in Option 2.</w:t>
            </w:r>
            <w:r>
              <w:rPr>
                <w:rFonts w:eastAsia="Malgun Gothic" w:cs="Arial"/>
              </w:rPr>
              <w:t xml:space="preserve"> </w:t>
            </w:r>
          </w:p>
        </w:tc>
      </w:tr>
      <w:tr w:rsidR="006B6D33" w14:paraId="3917644C" w14:textId="77777777" w:rsidTr="006B6D33">
        <w:tc>
          <w:tcPr>
            <w:tcW w:w="1795"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BodyText"/>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BodyText"/>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6B6D33">
        <w:tc>
          <w:tcPr>
            <w:tcW w:w="1795"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BodyText"/>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BodyText"/>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bookmarkStart w:id="17" w:name="_GoBack"/>
            <w:bookmarkEnd w:id="17"/>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622D0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BodyText"/>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BodyText"/>
                    <w:rPr>
                      <w:color w:val="000000"/>
                    </w:rPr>
                  </w:pPr>
                  <w:r>
                    <w:rPr>
                      <w:color w:val="000000"/>
                    </w:rPr>
                    <w:t xml:space="preserve">Differential </w:t>
                  </w:r>
                  <w:proofErr w:type="spellStart"/>
                  <w:r>
                    <w:rPr>
                      <w:color w:val="000000"/>
                    </w:rPr>
                    <w:t>K_offset</w:t>
                  </w:r>
                  <w:proofErr w:type="spellEnd"/>
                </w:p>
              </w:tc>
            </w:tr>
            <w:tr w:rsidR="00782F07" w14:paraId="256B7FC6"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BodyText"/>
                    <w:rPr>
                      <w:color w:val="000000"/>
                    </w:rPr>
                  </w:pPr>
                  <w:r>
                    <w:rPr>
                      <w:color w:val="000000"/>
                    </w:rPr>
                    <w:t xml:space="preserve">Maximum RTD=540 </w:t>
                  </w:r>
                  <w:proofErr w:type="spellStart"/>
                  <w:r>
                    <w:rPr>
                      <w:color w:val="000000"/>
                    </w:rPr>
                    <w:t>ms</w:t>
                  </w:r>
                  <w:proofErr w:type="spellEnd"/>
                </w:p>
                <w:p w14:paraId="6535C539" w14:textId="77777777" w:rsidR="00782F07" w:rsidRDefault="00782F07" w:rsidP="00782F07">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5ADBF7B8" w14:textId="77777777" w:rsidR="00782F07" w:rsidRDefault="00782F07" w:rsidP="00782F07">
                  <w:pPr>
                    <w:pStyle w:val="BodyText"/>
                    <w:rPr>
                      <w:color w:val="000000"/>
                    </w:rPr>
                  </w:pPr>
                  <w:proofErr w:type="spellStart"/>
                  <w:r>
                    <w:rPr>
                      <w:color w:val="000000"/>
                    </w:rPr>
                    <w:t>K_offset</w:t>
                  </w:r>
                  <w:proofErr w:type="spellEnd"/>
                  <w:r>
                    <w:rPr>
                      <w:color w:val="000000"/>
                    </w:rPr>
                    <w:t xml:space="preserve"> update: once per 251 s </w:t>
                  </w:r>
                </w:p>
                <w:p w14:paraId="43BB29C8" w14:textId="77777777" w:rsidR="00782F07" w:rsidRDefault="00782F07" w:rsidP="00782F07">
                  <w:pPr>
                    <w:pStyle w:val="BodyText"/>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BodyText"/>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BodyText"/>
                    <w:rPr>
                      <w:color w:val="000000"/>
                    </w:rPr>
                  </w:pPr>
                  <w:r>
                    <w:rPr>
                      <w:color w:val="000000"/>
                    </w:rPr>
                    <w:t>2 bits</w:t>
                  </w:r>
                </w:p>
              </w:tc>
            </w:tr>
            <w:tr w:rsidR="00782F07" w14:paraId="0D456754"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BodyText"/>
                    <w:rPr>
                      <w:color w:val="000000"/>
                    </w:rPr>
                  </w:pPr>
                  <w:r>
                    <w:rPr>
                      <w:color w:val="000000"/>
                    </w:rPr>
                    <w:t xml:space="preserve">Maximum RTD=41. </w:t>
                  </w:r>
                  <w:proofErr w:type="spellStart"/>
                  <w:r>
                    <w:rPr>
                      <w:color w:val="000000"/>
                    </w:rPr>
                    <w:t>ms</w:t>
                  </w:r>
                  <w:proofErr w:type="spellEnd"/>
                </w:p>
                <w:p w14:paraId="64D46CDC" w14:textId="77777777" w:rsidR="00782F07" w:rsidRDefault="00782F07" w:rsidP="00782F07">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446130FA" w14:textId="77777777" w:rsidR="00782F07" w:rsidRDefault="00782F07" w:rsidP="00782F07">
                  <w:pPr>
                    <w:pStyle w:val="BodyText"/>
                    <w:rPr>
                      <w:color w:val="000000"/>
                    </w:rPr>
                  </w:pPr>
                  <w:proofErr w:type="spellStart"/>
                  <w:r>
                    <w:rPr>
                      <w:color w:val="000000"/>
                    </w:rPr>
                    <w:t>K_offset</w:t>
                  </w:r>
                  <w:proofErr w:type="spellEnd"/>
                  <w:r>
                    <w:rPr>
                      <w:color w:val="000000"/>
                    </w:rPr>
                    <w:t xml:space="preserve"> update: once per 18 s </w:t>
                  </w:r>
                </w:p>
                <w:p w14:paraId="5FA0C6BA" w14:textId="77777777" w:rsidR="00782F07" w:rsidRDefault="00782F07" w:rsidP="00782F07">
                  <w:pPr>
                    <w:pStyle w:val="BodyText"/>
                    <w:rPr>
                      <w:color w:val="000000"/>
                    </w:rPr>
                  </w:pPr>
                  <w:proofErr w:type="spellStart"/>
                  <w:r>
                    <w:rPr>
                      <w:color w:val="000000"/>
                    </w:rPr>
                    <w:lastRenderedPageBreak/>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BodyText"/>
                    <w:rPr>
                      <w:color w:val="000000"/>
                    </w:rPr>
                  </w:pPr>
                  <w:r>
                    <w:rPr>
                      <w:color w:val="000000"/>
                    </w:rPr>
                    <w:lastRenderedPageBreak/>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BodyText"/>
                    <w:rPr>
                      <w:color w:val="000000"/>
                    </w:rPr>
                  </w:pPr>
                  <w:r>
                    <w:rPr>
                      <w:color w:val="000000"/>
                    </w:rPr>
                    <w:t>3 bits</w:t>
                  </w:r>
                </w:p>
              </w:tc>
            </w:tr>
            <w:tr w:rsidR="00782F07" w14:paraId="6195A179"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BodyText"/>
                    <w:rPr>
                      <w:color w:val="000000"/>
                    </w:rPr>
                  </w:pPr>
                  <w:r>
                    <w:rPr>
                      <w:color w:val="000000"/>
                    </w:rPr>
                    <w:lastRenderedPageBreak/>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BodyText"/>
                    <w:rPr>
                      <w:color w:val="000000"/>
                    </w:rPr>
                  </w:pPr>
                  <w:r>
                    <w:rPr>
                      <w:color w:val="000000"/>
                    </w:rPr>
                    <w:t xml:space="preserve">Maximum RTD=25.6 </w:t>
                  </w:r>
                  <w:proofErr w:type="spellStart"/>
                  <w:r>
                    <w:rPr>
                      <w:color w:val="000000"/>
                    </w:rPr>
                    <w:t>ms</w:t>
                  </w:r>
                  <w:proofErr w:type="spellEnd"/>
                </w:p>
                <w:p w14:paraId="546CF542" w14:textId="77777777" w:rsidR="00782F07" w:rsidRDefault="00782F07" w:rsidP="00782F07">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7309D90A" w14:textId="77777777" w:rsidR="00782F07" w:rsidRDefault="00782F07" w:rsidP="00782F07">
                  <w:pPr>
                    <w:pStyle w:val="BodyText"/>
                    <w:rPr>
                      <w:color w:val="000000"/>
                    </w:rPr>
                  </w:pPr>
                  <w:proofErr w:type="spellStart"/>
                  <w:r>
                    <w:rPr>
                      <w:color w:val="000000"/>
                    </w:rPr>
                    <w:t>K_offset</w:t>
                  </w:r>
                  <w:proofErr w:type="spellEnd"/>
                  <w:r>
                    <w:rPr>
                      <w:color w:val="000000"/>
                    </w:rPr>
                    <w:t xml:space="preserve"> update: once per 6 s </w:t>
                  </w:r>
                </w:p>
                <w:p w14:paraId="5BD83C55" w14:textId="77777777" w:rsidR="00782F07" w:rsidRDefault="00782F07" w:rsidP="00782F07">
                  <w:pPr>
                    <w:pStyle w:val="BodyText"/>
                    <w:rPr>
                      <w:color w:val="000000"/>
                    </w:rPr>
                  </w:pPr>
                  <w:proofErr w:type="spellStart"/>
                  <w:r>
                    <w:rPr>
                      <w:color w:val="000000"/>
                    </w:rPr>
                    <w:t>K_offset</w:t>
                  </w:r>
                  <w:proofErr w:type="spellEnd"/>
                  <w:r>
                    <w:rPr>
                      <w:color w:val="000000"/>
                    </w:rPr>
                    <w:t xml:space="preserve"> granularity: 1 slots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BodyText"/>
                    <w:rPr>
                      <w:color w:val="000000"/>
                    </w:rPr>
                  </w:pPr>
                  <w:r>
                    <w:rPr>
                      <w:color w:val="000000"/>
                    </w:rPr>
                    <w:t>3 bits</w:t>
                  </w:r>
                </w:p>
              </w:tc>
            </w:tr>
          </w:tbl>
          <w:p w14:paraId="1494D57F" w14:textId="77777777" w:rsidR="00782F07" w:rsidRDefault="00782F07" w:rsidP="00EA1C34">
            <w:pPr>
              <w:pStyle w:val="BodyText"/>
              <w:spacing w:line="254" w:lineRule="auto"/>
              <w:rPr>
                <w:rFonts w:cs="Arial"/>
              </w:rPr>
            </w:pPr>
          </w:p>
          <w:p w14:paraId="2CCF2F7F" w14:textId="77777777" w:rsidR="00782F07" w:rsidRPr="00782F07" w:rsidRDefault="00782F07" w:rsidP="00EA1C34">
            <w:pPr>
              <w:pStyle w:val="BodyText"/>
              <w:spacing w:line="254" w:lineRule="auto"/>
              <w:rPr>
                <w:rFonts w:cs="Arial"/>
                <w:lang w:val="en-GB"/>
              </w:rPr>
            </w:pPr>
          </w:p>
          <w:p w14:paraId="3CA24330" w14:textId="5EDCDEFC" w:rsidR="00782F07" w:rsidRDefault="00782F07" w:rsidP="00EA1C34">
            <w:pPr>
              <w:pStyle w:val="BodyText"/>
              <w:spacing w:line="254" w:lineRule="auto"/>
              <w:rPr>
                <w:rFonts w:cs="Arial"/>
              </w:rPr>
            </w:pPr>
          </w:p>
        </w:tc>
      </w:tr>
      <w:tr w:rsidR="00782F07" w14:paraId="7443D5CA" w14:textId="77777777" w:rsidTr="006B6D33">
        <w:tc>
          <w:tcPr>
            <w:tcW w:w="1795"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BodyText"/>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BodyText"/>
              <w:spacing w:line="254" w:lineRule="auto"/>
              <w:rPr>
                <w:rFonts w:cs="Arial"/>
              </w:rPr>
            </w:pP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xml:space="preserve">: </w:t>
      </w:r>
      <w:proofErr w:type="spellStart"/>
      <w:r w:rsidR="002C62BF">
        <w:rPr>
          <w:lang w:val="en-US"/>
        </w:rPr>
        <w:t>K_offset</w:t>
      </w:r>
      <w:proofErr w:type="spellEnd"/>
      <w:r w:rsidR="002C62BF">
        <w:rPr>
          <w:lang w:val="en-US"/>
        </w:rPr>
        <w:t xml:space="preserve">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w:t>
      </w:r>
      <w:proofErr w:type="spellStart"/>
      <w:r>
        <w:rPr>
          <w:rFonts w:ascii="Arial" w:hAnsi="Arial" w:cs="Arial"/>
        </w:rPr>
        <w:t>K_offset</w:t>
      </w:r>
      <w:proofErr w:type="spellEnd"/>
      <w:r>
        <w:rPr>
          <w:rFonts w:ascii="Arial" w:hAnsi="Arial" w:cs="Arial"/>
        </w:rPr>
        <w:t xml:space="preserve">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66F69" w:rsidRPr="000900EE" w:rsidRDefault="00066F69" w:rsidP="000900EE">
                            <w:pPr>
                              <w:rPr>
                                <w:b/>
                                <w:bCs/>
                                <w:szCs w:val="20"/>
                              </w:rPr>
                            </w:pPr>
                            <w:r w:rsidRPr="000900EE">
                              <w:rPr>
                                <w:b/>
                                <w:bCs/>
                                <w:szCs w:val="20"/>
                              </w:rPr>
                              <w:t>[OPPO]</w:t>
                            </w:r>
                          </w:p>
                          <w:p w14:paraId="620FCECA" w14:textId="77777777" w:rsidR="00066F69" w:rsidRPr="000900EE" w:rsidRDefault="00066F69"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066F69" w:rsidRPr="000900EE" w:rsidRDefault="00066F69" w:rsidP="000900EE">
                            <w:pPr>
                              <w:rPr>
                                <w:b/>
                                <w:bCs/>
                                <w:szCs w:val="20"/>
                              </w:rPr>
                            </w:pPr>
                            <w:r w:rsidRPr="000900EE">
                              <w:rPr>
                                <w:b/>
                                <w:bCs/>
                                <w:szCs w:val="20"/>
                              </w:rPr>
                              <w:t>[CATT]</w:t>
                            </w:r>
                          </w:p>
                          <w:p w14:paraId="3BB5DEEE" w14:textId="77777777" w:rsidR="00066F69" w:rsidRPr="000900EE" w:rsidRDefault="00066F69"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066F69" w:rsidRPr="000900EE" w:rsidRDefault="00066F69"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066F69" w:rsidRPr="000900EE" w:rsidRDefault="00066F69" w:rsidP="000900EE">
                            <w:pPr>
                              <w:rPr>
                                <w:b/>
                                <w:bCs/>
                                <w:szCs w:val="20"/>
                              </w:rPr>
                            </w:pPr>
                            <w:r w:rsidRPr="000900EE">
                              <w:rPr>
                                <w:b/>
                                <w:bCs/>
                                <w:szCs w:val="20"/>
                              </w:rPr>
                              <w:t>[CMCC]</w:t>
                            </w:r>
                          </w:p>
                          <w:p w14:paraId="1C1858CF" w14:textId="77777777" w:rsidR="00066F69" w:rsidRPr="000900EE" w:rsidRDefault="00066F69"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066F69" w:rsidRPr="000900EE" w:rsidRDefault="00066F69" w:rsidP="000900EE">
                            <w:pPr>
                              <w:rPr>
                                <w:b/>
                                <w:bCs/>
                                <w:szCs w:val="20"/>
                              </w:rPr>
                            </w:pPr>
                            <w:r w:rsidRPr="000900EE">
                              <w:rPr>
                                <w:b/>
                                <w:bCs/>
                                <w:szCs w:val="20"/>
                              </w:rPr>
                              <w:t>[CAICT]</w:t>
                            </w:r>
                          </w:p>
                          <w:p w14:paraId="27EC28D5" w14:textId="77777777" w:rsidR="00066F69" w:rsidRPr="000900EE" w:rsidRDefault="00066F69"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066F69" w:rsidRPr="000900EE" w:rsidRDefault="00066F69" w:rsidP="000900EE">
                            <w:pPr>
                              <w:rPr>
                                <w:b/>
                                <w:bCs/>
                                <w:szCs w:val="20"/>
                              </w:rPr>
                            </w:pPr>
                            <w:r w:rsidRPr="000900EE">
                              <w:rPr>
                                <w:b/>
                                <w:bCs/>
                                <w:szCs w:val="20"/>
                              </w:rPr>
                              <w:t>[Sony]</w:t>
                            </w:r>
                          </w:p>
                          <w:p w14:paraId="25515FA5" w14:textId="77777777" w:rsidR="00066F69" w:rsidRPr="000900EE" w:rsidRDefault="00066F69"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066F69" w:rsidRPr="000900EE" w:rsidRDefault="00066F69" w:rsidP="000900EE">
                            <w:pPr>
                              <w:rPr>
                                <w:b/>
                                <w:bCs/>
                                <w:szCs w:val="20"/>
                              </w:rPr>
                            </w:pPr>
                            <w:r w:rsidRPr="000900EE">
                              <w:rPr>
                                <w:b/>
                                <w:bCs/>
                                <w:szCs w:val="20"/>
                              </w:rPr>
                              <w:t>[ZTE]</w:t>
                            </w:r>
                          </w:p>
                          <w:p w14:paraId="4917B174" w14:textId="77777777" w:rsidR="00066F69" w:rsidRPr="000900EE" w:rsidRDefault="00066F69"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066F69" w:rsidRPr="000900EE" w:rsidRDefault="00066F69"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066F69" w:rsidRPr="000900EE" w:rsidRDefault="00066F69" w:rsidP="000900EE">
                            <w:pPr>
                              <w:rPr>
                                <w:b/>
                                <w:bCs/>
                                <w:szCs w:val="20"/>
                              </w:rPr>
                            </w:pPr>
                            <w:r w:rsidRPr="000900EE">
                              <w:rPr>
                                <w:b/>
                                <w:bCs/>
                                <w:szCs w:val="20"/>
                              </w:rPr>
                              <w:t>[Panasonic]</w:t>
                            </w:r>
                          </w:p>
                          <w:p w14:paraId="29C4D8A4" w14:textId="77777777" w:rsidR="00066F69" w:rsidRPr="000900EE" w:rsidRDefault="00066F69"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w:t>
                            </w:r>
                            <w:proofErr w:type="spellStart"/>
                            <w:r w:rsidRPr="000900EE">
                              <w:rPr>
                                <w:szCs w:val="20"/>
                              </w:rPr>
                              <w:t>signaled</w:t>
                            </w:r>
                            <w:proofErr w:type="spellEnd"/>
                            <w:r w:rsidRPr="000900EE">
                              <w:rPr>
                                <w:szCs w:val="20"/>
                              </w:rPr>
                              <w:t xml:space="preserve"> in system information should be used. </w:t>
                            </w:r>
                          </w:p>
                          <w:p w14:paraId="01524EDC" w14:textId="77777777" w:rsidR="00066F69" w:rsidRPr="000900EE" w:rsidRDefault="00066F69" w:rsidP="000900EE">
                            <w:pPr>
                              <w:rPr>
                                <w:b/>
                                <w:bCs/>
                                <w:szCs w:val="20"/>
                              </w:rPr>
                            </w:pPr>
                            <w:bookmarkStart w:id="18" w:name="_Toc83986159"/>
                            <w:r w:rsidRPr="000900EE">
                              <w:rPr>
                                <w:b/>
                                <w:bCs/>
                                <w:szCs w:val="20"/>
                              </w:rPr>
                              <w:t>[Ericsson]</w:t>
                            </w:r>
                          </w:p>
                          <w:p w14:paraId="4DA8013F" w14:textId="77777777" w:rsidR="00066F69" w:rsidRPr="000900EE" w:rsidRDefault="00066F69"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18"/>
                          </w:p>
                          <w:p w14:paraId="4144B7FD" w14:textId="77777777" w:rsidR="00066F69" w:rsidRPr="000900EE" w:rsidRDefault="00066F69" w:rsidP="00DB7948">
                            <w:pPr>
                              <w:pStyle w:val="ListParagraph"/>
                              <w:numPr>
                                <w:ilvl w:val="0"/>
                                <w:numId w:val="66"/>
                              </w:numPr>
                              <w:rPr>
                                <w:szCs w:val="20"/>
                              </w:rPr>
                            </w:pPr>
                            <w:bookmarkStart w:id="19" w:name="_Toc78960120"/>
                            <w:bookmarkStart w:id="2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9"/>
                            <w:bookmarkEnd w:id="20"/>
                          </w:p>
                          <w:p w14:paraId="04532BA5" w14:textId="77777777" w:rsidR="00066F69" w:rsidRPr="000900EE" w:rsidRDefault="00066F69" w:rsidP="00DB7948">
                            <w:pPr>
                              <w:pStyle w:val="ListParagraph"/>
                              <w:numPr>
                                <w:ilvl w:val="0"/>
                                <w:numId w:val="66"/>
                              </w:numPr>
                              <w:rPr>
                                <w:szCs w:val="20"/>
                              </w:rPr>
                            </w:pPr>
                            <w:bookmarkStart w:id="21" w:name="_Toc78960121"/>
                            <w:bookmarkStart w:id="2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1"/>
                            <w:bookmarkEnd w:id="22"/>
                          </w:p>
                          <w:p w14:paraId="05BE1E67" w14:textId="77777777" w:rsidR="00066F69" w:rsidRPr="000900EE" w:rsidRDefault="00066F69" w:rsidP="00DB7948">
                            <w:pPr>
                              <w:pStyle w:val="ListParagraph"/>
                              <w:numPr>
                                <w:ilvl w:val="0"/>
                                <w:numId w:val="66"/>
                              </w:numPr>
                              <w:rPr>
                                <w:szCs w:val="20"/>
                              </w:rPr>
                            </w:pPr>
                            <w:bookmarkStart w:id="23" w:name="_Toc78960122"/>
                            <w:bookmarkStart w:id="2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3"/>
                            <w:bookmarkEnd w:id="24"/>
                          </w:p>
                          <w:p w14:paraId="69A11781" w14:textId="77777777" w:rsidR="00066F69" w:rsidRPr="000900EE" w:rsidRDefault="00066F69" w:rsidP="00DB7948">
                            <w:pPr>
                              <w:pStyle w:val="ListParagraph"/>
                              <w:numPr>
                                <w:ilvl w:val="0"/>
                                <w:numId w:val="66"/>
                              </w:numPr>
                              <w:rPr>
                                <w:szCs w:val="20"/>
                              </w:rPr>
                            </w:pPr>
                            <w:bookmarkStart w:id="25" w:name="_Toc78960123"/>
                            <w:bookmarkStart w:id="2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5"/>
                            <w:bookmarkEnd w:id="26"/>
                          </w:p>
                          <w:p w14:paraId="640F91A5" w14:textId="77777777" w:rsidR="00066F69" w:rsidRPr="000900EE" w:rsidRDefault="00066F69" w:rsidP="00DB7948">
                            <w:pPr>
                              <w:pStyle w:val="ListParagraph"/>
                              <w:numPr>
                                <w:ilvl w:val="0"/>
                                <w:numId w:val="66"/>
                              </w:numPr>
                              <w:rPr>
                                <w:szCs w:val="20"/>
                              </w:rPr>
                            </w:pPr>
                            <w:bookmarkStart w:id="27" w:name="_Toc78960124"/>
                            <w:bookmarkStart w:id="2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7"/>
                            <w:bookmarkEnd w:id="28"/>
                          </w:p>
                          <w:p w14:paraId="4453425B" w14:textId="77777777" w:rsidR="00066F69" w:rsidRPr="000900EE" w:rsidRDefault="00066F69" w:rsidP="000900EE">
                            <w:pPr>
                              <w:rPr>
                                <w:b/>
                                <w:bCs/>
                                <w:szCs w:val="20"/>
                              </w:rPr>
                            </w:pPr>
                            <w:r w:rsidRPr="000900EE">
                              <w:rPr>
                                <w:b/>
                                <w:bCs/>
                                <w:szCs w:val="20"/>
                              </w:rPr>
                              <w:t>[ITL]</w:t>
                            </w:r>
                          </w:p>
                          <w:p w14:paraId="37C86907" w14:textId="3372F26B" w:rsidR="00066F69" w:rsidRPr="000900EE" w:rsidRDefault="00066F69" w:rsidP="00100936">
                            <w:pPr>
                              <w:rPr>
                                <w:szCs w:val="20"/>
                              </w:rPr>
                            </w:pPr>
                            <w:r w:rsidRPr="000900EE">
                              <w:rPr>
                                <w:szCs w:val="20"/>
                              </w:rPr>
                              <w:t xml:space="preserve">Proposal 3. To ensure that UE is always reachable, for the transmissions scheduled by </w:t>
                            </w:r>
                            <w:proofErr w:type="spellStart"/>
                            <w:r w:rsidRPr="000900EE">
                              <w:rPr>
                                <w:szCs w:val="20"/>
                              </w:rPr>
                              <w:t>fallback</w:t>
                            </w:r>
                            <w:proofErr w:type="spellEnd"/>
                            <w:r w:rsidRPr="000900EE">
                              <w:rPr>
                                <w:szCs w:val="20"/>
                              </w:rPr>
                              <w:t xml:space="preserve"> DCIs, the </w:t>
                            </w:r>
                            <w:proofErr w:type="spellStart"/>
                            <w:r w:rsidRPr="000900EE">
                              <w:rPr>
                                <w:szCs w:val="20"/>
                              </w:rPr>
                              <w:t>K_offset</w:t>
                            </w:r>
                            <w:proofErr w:type="spellEnd"/>
                            <w:r w:rsidRPr="000900EE">
                              <w:rPr>
                                <w:szCs w:val="20"/>
                              </w:rPr>
                              <w:t xml:space="preserve"> value </w:t>
                            </w:r>
                            <w:proofErr w:type="spellStart"/>
                            <w:r w:rsidRPr="000900EE">
                              <w:rPr>
                                <w:szCs w:val="20"/>
                              </w:rPr>
                              <w:t>signaled</w:t>
                            </w:r>
                            <w:proofErr w:type="spellEnd"/>
                            <w:r w:rsidRPr="000900EE">
                              <w:rPr>
                                <w:szCs w:val="20"/>
                              </w:rPr>
                              <w:t xml:space="preserve">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66F69" w:rsidRPr="000900EE" w:rsidRDefault="00066F69" w:rsidP="000900EE">
                      <w:pPr>
                        <w:rPr>
                          <w:b/>
                          <w:bCs/>
                          <w:szCs w:val="20"/>
                        </w:rPr>
                      </w:pPr>
                      <w:r w:rsidRPr="000900EE">
                        <w:rPr>
                          <w:b/>
                          <w:bCs/>
                          <w:szCs w:val="20"/>
                        </w:rPr>
                        <w:t>[OPPO]</w:t>
                      </w:r>
                    </w:p>
                    <w:p w14:paraId="620FCECA" w14:textId="77777777" w:rsidR="00066F69" w:rsidRPr="000900EE" w:rsidRDefault="00066F69" w:rsidP="000900EE">
                      <w:pPr>
                        <w:rPr>
                          <w:szCs w:val="20"/>
                        </w:rPr>
                      </w:pPr>
                      <w:r w:rsidRPr="000900EE">
                        <w:rPr>
                          <w:szCs w:val="20"/>
                        </w:rPr>
                        <w:t xml:space="preserve">Proposal 7: The method of TDRA table configuration can be considered for the </w:t>
                      </w:r>
                      <w:proofErr w:type="spellStart"/>
                      <w:r w:rsidRPr="000900EE">
                        <w:rPr>
                          <w:szCs w:val="20"/>
                        </w:rPr>
                        <w:t>K_offset</w:t>
                      </w:r>
                      <w:proofErr w:type="spellEnd"/>
                      <w:r w:rsidRPr="000900EE">
                        <w:rPr>
                          <w:szCs w:val="20"/>
                        </w:rPr>
                        <w:t xml:space="preserve"> configuration.</w:t>
                      </w:r>
                    </w:p>
                    <w:p w14:paraId="137CF453" w14:textId="77777777" w:rsidR="00066F69" w:rsidRPr="000900EE" w:rsidRDefault="00066F69" w:rsidP="000900EE">
                      <w:pPr>
                        <w:rPr>
                          <w:b/>
                          <w:bCs/>
                          <w:szCs w:val="20"/>
                        </w:rPr>
                      </w:pPr>
                      <w:r w:rsidRPr="000900EE">
                        <w:rPr>
                          <w:b/>
                          <w:bCs/>
                          <w:szCs w:val="20"/>
                        </w:rPr>
                        <w:t>[CATT]</w:t>
                      </w:r>
                    </w:p>
                    <w:p w14:paraId="3BB5DEEE" w14:textId="77777777" w:rsidR="00066F69" w:rsidRPr="000900EE" w:rsidRDefault="00066F69" w:rsidP="000900EE">
                      <w:pPr>
                        <w:rPr>
                          <w:szCs w:val="20"/>
                        </w:rPr>
                      </w:pPr>
                      <w:r w:rsidRPr="000900EE">
                        <w:rPr>
                          <w:szCs w:val="20"/>
                        </w:rPr>
                        <w:t xml:space="preserve">Proposal 4: TA should be reported in Msg3, and signal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n Msg4.</w:t>
                      </w:r>
                    </w:p>
                    <w:p w14:paraId="4B3634F0" w14:textId="77777777" w:rsidR="00066F69" w:rsidRPr="000900EE" w:rsidRDefault="00066F69" w:rsidP="000900EE">
                      <w:pPr>
                        <w:rPr>
                          <w:szCs w:val="20"/>
                        </w:rPr>
                      </w:pPr>
                      <w:r w:rsidRPr="000900EE">
                        <w:rPr>
                          <w:szCs w:val="20"/>
                        </w:rPr>
                        <w:t xml:space="preserve">Proposal 5: For transmission timings related to fallback DCI formats, use </w:t>
                      </w:r>
                      <w:proofErr w:type="spellStart"/>
                      <w:r w:rsidRPr="000900EE">
                        <w:rPr>
                          <w:szCs w:val="20"/>
                        </w:rPr>
                        <w:t>UE_specific</w:t>
                      </w:r>
                      <w:proofErr w:type="spellEnd"/>
                      <w:r w:rsidRPr="000900EE">
                        <w:rPr>
                          <w:szCs w:val="20"/>
                        </w:rPr>
                        <w:t xml:space="preserve"> </w:t>
                      </w:r>
                      <w:proofErr w:type="spellStart"/>
                      <w:r w:rsidRPr="000900EE">
                        <w:rPr>
                          <w:szCs w:val="20"/>
                        </w:rPr>
                        <w:t>K_offset</w:t>
                      </w:r>
                      <w:proofErr w:type="spellEnd"/>
                      <w:r w:rsidRPr="000900EE">
                        <w:rPr>
                          <w:szCs w:val="20"/>
                        </w:rPr>
                        <w:t xml:space="preserve"> if exists, otherwise, </w:t>
                      </w:r>
                      <w:proofErr w:type="spellStart"/>
                      <w:r w:rsidRPr="000900EE">
                        <w:rPr>
                          <w:szCs w:val="20"/>
                        </w:rPr>
                        <w:t>cell_specific</w:t>
                      </w:r>
                      <w:proofErr w:type="spellEnd"/>
                      <w:r w:rsidRPr="000900EE">
                        <w:rPr>
                          <w:szCs w:val="20"/>
                        </w:rPr>
                        <w:t xml:space="preserve"> </w:t>
                      </w:r>
                      <w:proofErr w:type="spellStart"/>
                      <w:r w:rsidRPr="000900EE">
                        <w:rPr>
                          <w:szCs w:val="20"/>
                        </w:rPr>
                        <w:t>K_offset</w:t>
                      </w:r>
                      <w:proofErr w:type="spellEnd"/>
                      <w:r w:rsidRPr="000900EE">
                        <w:rPr>
                          <w:szCs w:val="20"/>
                        </w:rPr>
                        <w:t>.</w:t>
                      </w:r>
                    </w:p>
                    <w:p w14:paraId="7999CB47" w14:textId="77777777" w:rsidR="00066F69" w:rsidRPr="000900EE" w:rsidRDefault="00066F69" w:rsidP="000900EE">
                      <w:pPr>
                        <w:rPr>
                          <w:b/>
                          <w:bCs/>
                          <w:szCs w:val="20"/>
                        </w:rPr>
                      </w:pPr>
                      <w:r w:rsidRPr="000900EE">
                        <w:rPr>
                          <w:b/>
                          <w:bCs/>
                          <w:szCs w:val="20"/>
                        </w:rPr>
                        <w:t>[CMCC]</w:t>
                      </w:r>
                    </w:p>
                    <w:p w14:paraId="1C1858CF" w14:textId="77777777" w:rsidR="00066F69" w:rsidRPr="000900EE" w:rsidRDefault="00066F69" w:rsidP="000900EE">
                      <w:pPr>
                        <w:rPr>
                          <w:szCs w:val="20"/>
                        </w:rPr>
                      </w:pPr>
                      <w:r w:rsidRPr="000900EE">
                        <w:rPr>
                          <w:szCs w:val="20"/>
                        </w:rPr>
                        <w:t xml:space="preserve">Proposal 5: For transmission timings related to fallback DCI formats, use UE-specific </w:t>
                      </w:r>
                      <w:proofErr w:type="spellStart"/>
                      <w:r w:rsidRPr="000900EE">
                        <w:rPr>
                          <w:szCs w:val="20"/>
                        </w:rPr>
                        <w:t>K_offset</w:t>
                      </w:r>
                      <w:proofErr w:type="spellEnd"/>
                      <w:r w:rsidRPr="000900EE">
                        <w:rPr>
                          <w:szCs w:val="20"/>
                        </w:rPr>
                        <w:t xml:space="preserve"> if provided. Otherwise, use the cell-specific </w:t>
                      </w:r>
                      <w:proofErr w:type="spellStart"/>
                      <w:r w:rsidRPr="000900EE">
                        <w:rPr>
                          <w:szCs w:val="20"/>
                        </w:rPr>
                        <w:t>K_offset</w:t>
                      </w:r>
                      <w:proofErr w:type="spellEnd"/>
                      <w:r w:rsidRPr="000900EE">
                        <w:rPr>
                          <w:szCs w:val="20"/>
                        </w:rPr>
                        <w:t>.</w:t>
                      </w:r>
                    </w:p>
                    <w:p w14:paraId="6D13B3F8" w14:textId="77777777" w:rsidR="00066F69" w:rsidRPr="000900EE" w:rsidRDefault="00066F69" w:rsidP="000900EE">
                      <w:pPr>
                        <w:rPr>
                          <w:b/>
                          <w:bCs/>
                          <w:szCs w:val="20"/>
                        </w:rPr>
                      </w:pPr>
                      <w:r w:rsidRPr="000900EE">
                        <w:rPr>
                          <w:b/>
                          <w:bCs/>
                          <w:szCs w:val="20"/>
                        </w:rPr>
                        <w:t>[CAICT]</w:t>
                      </w:r>
                    </w:p>
                    <w:p w14:paraId="27EC28D5" w14:textId="77777777" w:rsidR="00066F69" w:rsidRPr="000900EE" w:rsidRDefault="00066F69"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066F69" w:rsidRPr="000900EE" w:rsidRDefault="00066F69" w:rsidP="000900EE">
                      <w:pPr>
                        <w:rPr>
                          <w:b/>
                          <w:bCs/>
                          <w:szCs w:val="20"/>
                        </w:rPr>
                      </w:pPr>
                      <w:r w:rsidRPr="000900EE">
                        <w:rPr>
                          <w:b/>
                          <w:bCs/>
                          <w:szCs w:val="20"/>
                        </w:rPr>
                        <w:t>[Sony]</w:t>
                      </w:r>
                    </w:p>
                    <w:p w14:paraId="25515FA5" w14:textId="77777777" w:rsidR="00066F69" w:rsidRPr="000900EE" w:rsidRDefault="00066F69"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w:t>
                      </w:r>
                      <w:proofErr w:type="spellStart"/>
                      <w:r w:rsidRPr="000900EE">
                        <w:rPr>
                          <w:szCs w:val="20"/>
                        </w:rPr>
                        <w:t>Koffset</w:t>
                      </w:r>
                      <w:proofErr w:type="spellEnd"/>
                      <w:r w:rsidRPr="000900EE">
                        <w:rPr>
                          <w:szCs w:val="20"/>
                        </w:rPr>
                        <w:t xml:space="preserve">-modified timing relationship. </w:t>
                      </w:r>
                    </w:p>
                    <w:p w14:paraId="3DCEFEF4" w14:textId="77777777" w:rsidR="00066F69" w:rsidRPr="000900EE" w:rsidRDefault="00066F69" w:rsidP="000900EE">
                      <w:pPr>
                        <w:rPr>
                          <w:b/>
                          <w:bCs/>
                          <w:szCs w:val="20"/>
                        </w:rPr>
                      </w:pPr>
                      <w:r w:rsidRPr="000900EE">
                        <w:rPr>
                          <w:b/>
                          <w:bCs/>
                          <w:szCs w:val="20"/>
                        </w:rPr>
                        <w:t>[ZTE]</w:t>
                      </w:r>
                    </w:p>
                    <w:p w14:paraId="4917B174" w14:textId="77777777" w:rsidR="00066F69" w:rsidRPr="000900EE" w:rsidRDefault="00066F69" w:rsidP="000900EE">
                      <w:pPr>
                        <w:rPr>
                          <w:szCs w:val="20"/>
                        </w:rPr>
                      </w:pPr>
                      <w:r w:rsidRPr="000900EE">
                        <w:rPr>
                          <w:szCs w:val="20"/>
                        </w:rPr>
                        <w:t xml:space="preserve">Proposal-9: No need to define the limitation that only cell-specific </w:t>
                      </w:r>
                      <w:proofErr w:type="spellStart"/>
                      <w:r w:rsidRPr="000900EE">
                        <w:rPr>
                          <w:szCs w:val="20"/>
                        </w:rPr>
                        <w:t>K_offset</w:t>
                      </w:r>
                      <w:proofErr w:type="spellEnd"/>
                      <w:r w:rsidRPr="000900EE">
                        <w:rPr>
                          <w:szCs w:val="20"/>
                        </w:rPr>
                        <w:t xml:space="preserve"> is used for transmission scheduled by fallback DCI formats. </w:t>
                      </w:r>
                    </w:p>
                    <w:p w14:paraId="2CFF8EAD" w14:textId="77777777" w:rsidR="00066F69" w:rsidRPr="000900EE" w:rsidRDefault="00066F69" w:rsidP="000900EE">
                      <w:pPr>
                        <w:rPr>
                          <w:szCs w:val="20"/>
                        </w:rPr>
                      </w:pPr>
                      <w:r w:rsidRPr="000900EE">
                        <w:rPr>
                          <w:szCs w:val="20"/>
                        </w:rPr>
                        <w:t xml:space="preserve">Proposal-10: In case of HARQ-ACK on PUCCH to Msg4 scheduled by DCI format 1_0 with CRC scrambled by TC-RNTI, support updated </w:t>
                      </w:r>
                      <w:proofErr w:type="spellStart"/>
                      <w:r w:rsidRPr="000900EE">
                        <w:rPr>
                          <w:szCs w:val="20"/>
                        </w:rPr>
                        <w:t>K_offset</w:t>
                      </w:r>
                      <w:proofErr w:type="spellEnd"/>
                      <w:r w:rsidRPr="000900EE">
                        <w:rPr>
                          <w:szCs w:val="20"/>
                        </w:rPr>
                        <w:t xml:space="preserve"> with finer value.</w:t>
                      </w:r>
                    </w:p>
                    <w:p w14:paraId="63114D06" w14:textId="77777777" w:rsidR="00066F69" w:rsidRPr="000900EE" w:rsidRDefault="00066F69" w:rsidP="000900EE">
                      <w:pPr>
                        <w:rPr>
                          <w:b/>
                          <w:bCs/>
                          <w:szCs w:val="20"/>
                        </w:rPr>
                      </w:pPr>
                      <w:r w:rsidRPr="000900EE">
                        <w:rPr>
                          <w:b/>
                          <w:bCs/>
                          <w:szCs w:val="20"/>
                        </w:rPr>
                        <w:t>[Panasonic]</w:t>
                      </w:r>
                    </w:p>
                    <w:p w14:paraId="29C4D8A4" w14:textId="77777777" w:rsidR="00066F69" w:rsidRPr="000900EE" w:rsidRDefault="00066F69" w:rsidP="000900EE">
                      <w:pPr>
                        <w:rPr>
                          <w:szCs w:val="20"/>
                        </w:rPr>
                      </w:pPr>
                      <w:r w:rsidRPr="000900EE">
                        <w:rPr>
                          <w:szCs w:val="20"/>
                        </w:rPr>
                        <w:t xml:space="preserve">Proposal 3: For PUSCH scheduled by DCI 0_0 and HARQ-ACK to PDSCH scheduled by DCI 1_0, </w:t>
                      </w:r>
                      <w:proofErr w:type="spellStart"/>
                      <w:r w:rsidRPr="000900EE">
                        <w:rPr>
                          <w:szCs w:val="20"/>
                        </w:rPr>
                        <w:t>Koffset</w:t>
                      </w:r>
                      <w:proofErr w:type="spellEnd"/>
                      <w:r w:rsidRPr="000900EE">
                        <w:rPr>
                          <w:szCs w:val="20"/>
                        </w:rPr>
                        <w:t xml:space="preserve"> value </w:t>
                      </w:r>
                      <w:proofErr w:type="spellStart"/>
                      <w:r w:rsidRPr="000900EE">
                        <w:rPr>
                          <w:szCs w:val="20"/>
                        </w:rPr>
                        <w:t>signaled</w:t>
                      </w:r>
                      <w:proofErr w:type="spellEnd"/>
                      <w:r w:rsidRPr="000900EE">
                        <w:rPr>
                          <w:szCs w:val="20"/>
                        </w:rPr>
                        <w:t xml:space="preserve"> in system information should be used. </w:t>
                      </w:r>
                    </w:p>
                    <w:p w14:paraId="01524EDC" w14:textId="77777777" w:rsidR="00066F69" w:rsidRPr="000900EE" w:rsidRDefault="00066F69" w:rsidP="000900EE">
                      <w:pPr>
                        <w:rPr>
                          <w:b/>
                          <w:bCs/>
                          <w:szCs w:val="20"/>
                        </w:rPr>
                      </w:pPr>
                      <w:bookmarkStart w:id="29" w:name="_Toc83986159"/>
                      <w:r w:rsidRPr="000900EE">
                        <w:rPr>
                          <w:b/>
                          <w:bCs/>
                          <w:szCs w:val="20"/>
                        </w:rPr>
                        <w:t>[Ericsson]</w:t>
                      </w:r>
                    </w:p>
                    <w:p w14:paraId="4DA8013F" w14:textId="77777777" w:rsidR="00066F69" w:rsidRPr="000900EE" w:rsidRDefault="00066F69" w:rsidP="000900EE">
                      <w:pPr>
                        <w:rPr>
                          <w:szCs w:val="20"/>
                        </w:rPr>
                      </w:pPr>
                      <w:r w:rsidRPr="000900EE">
                        <w:rPr>
                          <w:szCs w:val="20"/>
                        </w:rPr>
                        <w:t xml:space="preserve">Proposal 2: Clarify how </w:t>
                      </w:r>
                      <w:proofErr w:type="spellStart"/>
                      <w:r w:rsidRPr="000900EE">
                        <w:rPr>
                          <w:szCs w:val="20"/>
                        </w:rPr>
                        <w:t>K_offset</w:t>
                      </w:r>
                      <w:proofErr w:type="spellEnd"/>
                      <w:r w:rsidRPr="000900EE">
                        <w:rPr>
                          <w:szCs w:val="20"/>
                        </w:rPr>
                        <w:t xml:space="preserve"> is used in each timing relationship as follows:</w:t>
                      </w:r>
                      <w:bookmarkEnd w:id="29"/>
                    </w:p>
                    <w:p w14:paraId="4144B7FD" w14:textId="77777777" w:rsidR="00066F69" w:rsidRPr="000900EE" w:rsidRDefault="00066F69" w:rsidP="00DB7948">
                      <w:pPr>
                        <w:pStyle w:val="ListParagraph"/>
                        <w:numPr>
                          <w:ilvl w:val="0"/>
                          <w:numId w:val="66"/>
                        </w:numPr>
                        <w:rPr>
                          <w:szCs w:val="20"/>
                        </w:rPr>
                      </w:pPr>
                      <w:bookmarkStart w:id="30" w:name="_Toc78960120"/>
                      <w:bookmarkStart w:id="31"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0"/>
                      <w:bookmarkEnd w:id="31"/>
                    </w:p>
                    <w:p w14:paraId="04532BA5" w14:textId="77777777" w:rsidR="00066F69" w:rsidRPr="000900EE" w:rsidRDefault="00066F69" w:rsidP="00DB7948">
                      <w:pPr>
                        <w:pStyle w:val="ListParagraph"/>
                        <w:numPr>
                          <w:ilvl w:val="0"/>
                          <w:numId w:val="66"/>
                        </w:numPr>
                        <w:rPr>
                          <w:szCs w:val="20"/>
                        </w:rPr>
                      </w:pPr>
                      <w:bookmarkStart w:id="32" w:name="_Toc78960121"/>
                      <w:bookmarkStart w:id="33"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2"/>
                      <w:bookmarkEnd w:id="33"/>
                    </w:p>
                    <w:p w14:paraId="05BE1E67" w14:textId="77777777" w:rsidR="00066F69" w:rsidRPr="000900EE" w:rsidRDefault="00066F69" w:rsidP="00DB7948">
                      <w:pPr>
                        <w:pStyle w:val="ListParagraph"/>
                        <w:numPr>
                          <w:ilvl w:val="0"/>
                          <w:numId w:val="66"/>
                        </w:numPr>
                        <w:rPr>
                          <w:szCs w:val="20"/>
                        </w:rPr>
                      </w:pPr>
                      <w:bookmarkStart w:id="34" w:name="_Toc78960122"/>
                      <w:bookmarkStart w:id="35"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4"/>
                      <w:bookmarkEnd w:id="35"/>
                    </w:p>
                    <w:p w14:paraId="69A11781" w14:textId="77777777" w:rsidR="00066F69" w:rsidRPr="000900EE" w:rsidRDefault="00066F69" w:rsidP="00DB7948">
                      <w:pPr>
                        <w:pStyle w:val="ListParagraph"/>
                        <w:numPr>
                          <w:ilvl w:val="0"/>
                          <w:numId w:val="66"/>
                        </w:numPr>
                        <w:rPr>
                          <w:szCs w:val="20"/>
                        </w:rPr>
                      </w:pPr>
                      <w:bookmarkStart w:id="36" w:name="_Toc78960123"/>
                      <w:bookmarkStart w:id="37"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6"/>
                      <w:bookmarkEnd w:id="37"/>
                    </w:p>
                    <w:p w14:paraId="640F91A5" w14:textId="77777777" w:rsidR="00066F69" w:rsidRPr="000900EE" w:rsidRDefault="00066F69" w:rsidP="00DB7948">
                      <w:pPr>
                        <w:pStyle w:val="ListParagraph"/>
                        <w:numPr>
                          <w:ilvl w:val="0"/>
                          <w:numId w:val="66"/>
                        </w:numPr>
                        <w:rPr>
                          <w:szCs w:val="20"/>
                        </w:rPr>
                      </w:pPr>
                      <w:bookmarkStart w:id="38" w:name="_Toc78960124"/>
                      <w:bookmarkStart w:id="39"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8"/>
                      <w:bookmarkEnd w:id="39"/>
                    </w:p>
                    <w:p w14:paraId="4453425B" w14:textId="77777777" w:rsidR="00066F69" w:rsidRPr="000900EE" w:rsidRDefault="00066F69" w:rsidP="000900EE">
                      <w:pPr>
                        <w:rPr>
                          <w:b/>
                          <w:bCs/>
                          <w:szCs w:val="20"/>
                        </w:rPr>
                      </w:pPr>
                      <w:r w:rsidRPr="000900EE">
                        <w:rPr>
                          <w:b/>
                          <w:bCs/>
                          <w:szCs w:val="20"/>
                        </w:rPr>
                        <w:t>[ITL]</w:t>
                      </w:r>
                    </w:p>
                    <w:p w14:paraId="37C86907" w14:textId="3372F26B" w:rsidR="00066F69" w:rsidRPr="000900EE" w:rsidRDefault="00066F69" w:rsidP="00100936">
                      <w:pPr>
                        <w:rPr>
                          <w:szCs w:val="20"/>
                        </w:rPr>
                      </w:pPr>
                      <w:r w:rsidRPr="000900EE">
                        <w:rPr>
                          <w:szCs w:val="20"/>
                        </w:rPr>
                        <w:t xml:space="preserve">Proposal 3. To ensure that UE is always reachable, for the transmissions scheduled by </w:t>
                      </w:r>
                      <w:proofErr w:type="spellStart"/>
                      <w:r w:rsidRPr="000900EE">
                        <w:rPr>
                          <w:szCs w:val="20"/>
                        </w:rPr>
                        <w:t>fallback</w:t>
                      </w:r>
                      <w:proofErr w:type="spellEnd"/>
                      <w:r w:rsidRPr="000900EE">
                        <w:rPr>
                          <w:szCs w:val="20"/>
                        </w:rPr>
                        <w:t xml:space="preserve"> DCIs, the </w:t>
                      </w:r>
                      <w:proofErr w:type="spellStart"/>
                      <w:r w:rsidRPr="000900EE">
                        <w:rPr>
                          <w:szCs w:val="20"/>
                        </w:rPr>
                        <w:t>K_offset</w:t>
                      </w:r>
                      <w:proofErr w:type="spellEnd"/>
                      <w:r w:rsidRPr="000900EE">
                        <w:rPr>
                          <w:szCs w:val="20"/>
                        </w:rPr>
                        <w:t xml:space="preserve"> value </w:t>
                      </w:r>
                      <w:proofErr w:type="spellStart"/>
                      <w:r w:rsidRPr="000900EE">
                        <w:rPr>
                          <w:szCs w:val="20"/>
                        </w:rPr>
                        <w:t>signaled</w:t>
                      </w:r>
                      <w:proofErr w:type="spellEnd"/>
                      <w:r w:rsidRPr="000900EE">
                        <w:rPr>
                          <w:szCs w:val="20"/>
                        </w:rPr>
                        <w:t xml:space="preserve">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w:t>
      </w:r>
      <w:proofErr w:type="spellStart"/>
      <w:r w:rsidR="0073669A" w:rsidRPr="0073669A">
        <w:rPr>
          <w:rFonts w:ascii="Arial" w:hAnsi="Arial" w:cs="Arial"/>
          <w:i/>
          <w:iCs/>
        </w:rPr>
        <w:t>K_offset</w:t>
      </w:r>
      <w:proofErr w:type="spellEnd"/>
      <w:r w:rsidR="0073669A" w:rsidRPr="0073669A">
        <w:rPr>
          <w:rFonts w:ascii="Arial" w:hAnsi="Arial" w:cs="Arial"/>
          <w:i/>
          <w:iCs/>
        </w:rPr>
        <w:t xml:space="preserve"> if provided (otherwise, use </w:t>
      </w:r>
      <w:r w:rsidR="0073669A" w:rsidRPr="0073669A">
        <w:rPr>
          <w:rFonts w:ascii="Arial" w:hAnsi="Arial" w:cs="Arial"/>
          <w:i/>
          <w:iCs/>
          <w:lang w:eastAsia="x-none"/>
        </w:rPr>
        <w:t xml:space="preserve">the cell-specific </w:t>
      </w:r>
      <w:proofErr w:type="spellStart"/>
      <w:r w:rsidR="0073669A" w:rsidRPr="0073669A">
        <w:rPr>
          <w:rFonts w:ascii="Arial" w:hAnsi="Arial" w:cs="Arial"/>
          <w:i/>
          <w:iCs/>
          <w:lang w:eastAsia="x-none"/>
        </w:rPr>
        <w:t>K_offset</w:t>
      </w:r>
      <w:proofErr w:type="spellEnd"/>
      <w:r w:rsidR="0073669A" w:rsidRPr="0073669A">
        <w:rPr>
          <w:rFonts w:ascii="Arial" w:hAnsi="Arial" w:cs="Arial"/>
          <w:i/>
          <w:iCs/>
          <w:lang w:eastAsia="x-none"/>
        </w:rPr>
        <w: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 xml:space="preserve">lways use the cell-specific </w:t>
      </w:r>
      <w:proofErr w:type="spellStart"/>
      <w:r w:rsidRPr="0073669A">
        <w:rPr>
          <w:rFonts w:ascii="Arial" w:hAnsi="Arial" w:cs="Arial"/>
          <w:lang w:eastAsia="x-none"/>
        </w:rPr>
        <w:t>K_offset</w:t>
      </w:r>
      <w:proofErr w:type="spellEnd"/>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xml:space="preserve">: Beam-specific </w:t>
      </w:r>
      <w:proofErr w:type="spellStart"/>
      <w:r w:rsidR="00DF2A61">
        <w:rPr>
          <w:lang w:val="en-US"/>
        </w:rPr>
        <w:t>K_offset</w:t>
      </w:r>
      <w:proofErr w:type="spellEnd"/>
      <w:r w:rsidR="00DF2A61">
        <w:rPr>
          <w:lang w:val="en-US"/>
        </w:rPr>
        <w:t xml:space="preserve">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66F69" w:rsidRPr="00DD30EC" w:rsidRDefault="00066F69"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066F69" w:rsidRPr="006E0173" w:rsidRDefault="00066F69"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066F69" w:rsidRPr="006E0173" w:rsidRDefault="00066F69"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066F69" w:rsidRPr="006E0173" w:rsidRDefault="00066F69" w:rsidP="006E0173">
                            <w:pPr>
                              <w:rPr>
                                <w:b/>
                                <w:bCs/>
                                <w:szCs w:val="20"/>
                              </w:rPr>
                            </w:pPr>
                            <w:r w:rsidRPr="006E0173">
                              <w:rPr>
                                <w:b/>
                                <w:bCs/>
                                <w:szCs w:val="20"/>
                              </w:rPr>
                              <w:t>[Zhejiang Lab]</w:t>
                            </w:r>
                          </w:p>
                          <w:p w14:paraId="3BF4135A" w14:textId="77777777" w:rsidR="00066F69" w:rsidRPr="006E0173" w:rsidRDefault="00066F69"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066F69" w:rsidRPr="006E0173" w:rsidRDefault="00066F69" w:rsidP="006E0173">
                            <w:pPr>
                              <w:rPr>
                                <w:b/>
                                <w:bCs/>
                                <w:szCs w:val="20"/>
                              </w:rPr>
                            </w:pPr>
                            <w:r w:rsidRPr="006E0173">
                              <w:rPr>
                                <w:b/>
                                <w:bCs/>
                                <w:szCs w:val="20"/>
                              </w:rPr>
                              <w:t>[CMCC]</w:t>
                            </w:r>
                          </w:p>
                          <w:p w14:paraId="7EEB1528" w14:textId="77777777" w:rsidR="00066F69" w:rsidRPr="006E0173" w:rsidRDefault="00066F69"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066F69" w:rsidRPr="006E0173" w:rsidRDefault="00066F69" w:rsidP="00DB7948">
                            <w:pPr>
                              <w:pStyle w:val="ListParagraph"/>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066F69" w:rsidRPr="006E0173" w:rsidRDefault="00066F69" w:rsidP="006E0173">
                            <w:pPr>
                              <w:rPr>
                                <w:b/>
                                <w:bCs/>
                                <w:szCs w:val="20"/>
                              </w:rPr>
                            </w:pPr>
                            <w:r w:rsidRPr="006E0173">
                              <w:rPr>
                                <w:b/>
                                <w:bCs/>
                                <w:szCs w:val="20"/>
                              </w:rPr>
                              <w:t>[Lenovo, Motorola Mobility]</w:t>
                            </w:r>
                          </w:p>
                          <w:p w14:paraId="601C55E3" w14:textId="77777777" w:rsidR="00066F69" w:rsidRPr="006E0173" w:rsidRDefault="00066F69" w:rsidP="006E0173">
                            <w:pPr>
                              <w:rPr>
                                <w:szCs w:val="20"/>
                              </w:rPr>
                            </w:pPr>
                            <w:r w:rsidRPr="006E0173">
                              <w:rPr>
                                <w:rFonts w:hint="eastAsia"/>
                                <w:szCs w:val="20"/>
                              </w:rPr>
                              <w:t>P</w:t>
                            </w:r>
                            <w:r w:rsidRPr="006E0173">
                              <w:rPr>
                                <w:szCs w:val="20"/>
                              </w:rPr>
                              <w:t>roposal 4: Support indication of beam specific K-offset.</w:t>
                            </w:r>
                          </w:p>
                          <w:p w14:paraId="3A17D7BB" w14:textId="77777777" w:rsidR="00066F69" w:rsidRPr="006E0173" w:rsidRDefault="00066F69" w:rsidP="006E0173">
                            <w:pPr>
                              <w:rPr>
                                <w:szCs w:val="20"/>
                              </w:rPr>
                            </w:pPr>
                            <w:r w:rsidRPr="006E0173">
                              <w:rPr>
                                <w:szCs w:val="20"/>
                              </w:rPr>
                              <w:t>Proposal 5: The beam specific K-offset can be indicated by an associated RS explicitly or implicitly.</w:t>
                            </w:r>
                          </w:p>
                          <w:p w14:paraId="752C3AA4" w14:textId="77777777" w:rsidR="00066F69" w:rsidRPr="006E0173" w:rsidRDefault="00066F69" w:rsidP="006E0173">
                            <w:pPr>
                              <w:rPr>
                                <w:b/>
                                <w:bCs/>
                                <w:szCs w:val="20"/>
                              </w:rPr>
                            </w:pPr>
                            <w:r w:rsidRPr="006E0173">
                              <w:rPr>
                                <w:b/>
                                <w:bCs/>
                                <w:szCs w:val="20"/>
                              </w:rPr>
                              <w:t>[Xiaomi]</w:t>
                            </w:r>
                          </w:p>
                          <w:p w14:paraId="09DEA325" w14:textId="624AC7FC" w:rsidR="00066F69" w:rsidRPr="0049571B" w:rsidRDefault="00066F69"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066F69" w:rsidRPr="006E0173" w:rsidRDefault="00066F69" w:rsidP="006E0173">
                            <w:pPr>
                              <w:rPr>
                                <w:b/>
                                <w:bCs/>
                                <w:szCs w:val="20"/>
                              </w:rPr>
                            </w:pPr>
                            <w:r w:rsidRPr="006E0173">
                              <w:rPr>
                                <w:b/>
                                <w:bCs/>
                                <w:szCs w:val="20"/>
                              </w:rPr>
                              <w:t>[Intel]</w:t>
                            </w:r>
                          </w:p>
                          <w:p w14:paraId="1AF8CC61" w14:textId="69E6F220" w:rsidR="00066F69" w:rsidRPr="006E0173" w:rsidRDefault="00066F69" w:rsidP="006E0173">
                            <w:pPr>
                              <w:rPr>
                                <w:szCs w:val="20"/>
                              </w:rPr>
                            </w:pPr>
                            <w:r w:rsidRPr="006E0173">
                              <w:rPr>
                                <w:szCs w:val="20"/>
                              </w:rPr>
                              <w:t xml:space="preserve">Proposal 1: Support </w:t>
                            </w:r>
                            <w:bookmarkStart w:id="40"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40"/>
                          </w:p>
                          <w:p w14:paraId="55C55AF6" w14:textId="77777777" w:rsidR="00066F69" w:rsidRPr="006E0173" w:rsidRDefault="00066F69" w:rsidP="00DB7948">
                            <w:pPr>
                              <w:pStyle w:val="ListParagraph"/>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066F69" w:rsidRPr="006E0173" w:rsidRDefault="00066F69" w:rsidP="00DB7948">
                            <w:pPr>
                              <w:pStyle w:val="ListParagraph"/>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066F69" w:rsidRPr="006E0173" w:rsidRDefault="00066F69" w:rsidP="006E0173">
                            <w:pPr>
                              <w:rPr>
                                <w:b/>
                                <w:bCs/>
                                <w:szCs w:val="20"/>
                              </w:rPr>
                            </w:pPr>
                            <w:r w:rsidRPr="006E0173">
                              <w:rPr>
                                <w:b/>
                                <w:bCs/>
                                <w:szCs w:val="20"/>
                              </w:rPr>
                              <w:t>[Baicells]</w:t>
                            </w:r>
                          </w:p>
                          <w:p w14:paraId="1436254B" w14:textId="77777777" w:rsidR="00066F69" w:rsidRPr="006E0173" w:rsidRDefault="00066F69"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066F69" w:rsidRPr="006E0173" w:rsidRDefault="00066F69"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066F69" w:rsidRPr="006E0173" w:rsidRDefault="00066F69"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066F69" w:rsidRPr="006E0173" w:rsidRDefault="00066F69" w:rsidP="006E0173">
                            <w:pPr>
                              <w:rPr>
                                <w:szCs w:val="20"/>
                              </w:rPr>
                            </w:pPr>
                            <w:r w:rsidRPr="006E0173">
                              <w:rPr>
                                <w:szCs w:val="20"/>
                              </w:rPr>
                              <w:t>Proposal-8: beam-specific K-offset indication is also supported optionally.</w:t>
                            </w:r>
                          </w:p>
                          <w:p w14:paraId="1EAFCE3D" w14:textId="77777777" w:rsidR="00066F69" w:rsidRPr="006E0173" w:rsidRDefault="00066F69" w:rsidP="006E0173">
                            <w:pPr>
                              <w:rPr>
                                <w:b/>
                                <w:bCs/>
                                <w:szCs w:val="20"/>
                              </w:rPr>
                            </w:pPr>
                            <w:r w:rsidRPr="006E0173">
                              <w:rPr>
                                <w:b/>
                                <w:bCs/>
                                <w:szCs w:val="20"/>
                              </w:rPr>
                              <w:t>[LG Electronics]</w:t>
                            </w:r>
                          </w:p>
                          <w:p w14:paraId="5987C829" w14:textId="77777777" w:rsidR="00066F69" w:rsidRPr="006E0173" w:rsidRDefault="00066F69"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w:t>
                            </w:r>
                            <w:proofErr w:type="spellStart"/>
                            <w:r w:rsidRPr="006E0173">
                              <w:rPr>
                                <w:szCs w:val="20"/>
                              </w:rPr>
                              <w:t>signaling</w:t>
                            </w:r>
                            <w:proofErr w:type="spellEnd"/>
                            <w:r w:rsidRPr="006E0173">
                              <w:rPr>
                                <w:szCs w:val="20"/>
                              </w:rPr>
                              <w:t xml:space="preserve">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066F69" w:rsidRPr="006E0173" w:rsidRDefault="00066F69" w:rsidP="00DF2A61">
                            <w:pPr>
                              <w:spacing w:before="60" w:after="60" w:line="288" w:lineRule="auto"/>
                              <w:rPr>
                                <w:rFonts w:eastAsia="Malgun Gothic"/>
                                <w:szCs w:val="20"/>
                              </w:rPr>
                            </w:pPr>
                          </w:p>
                          <w:p w14:paraId="5206BA34" w14:textId="77777777" w:rsidR="00066F69" w:rsidRPr="00DD30EC" w:rsidRDefault="00066F69" w:rsidP="00DF2A61">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66F69" w:rsidRPr="00DD30EC" w:rsidRDefault="00066F69" w:rsidP="00DD30EC">
                      <w:pPr>
                        <w:rPr>
                          <w:b/>
                          <w:bCs/>
                          <w:szCs w:val="20"/>
                          <w:u w:val="single"/>
                        </w:rPr>
                      </w:pPr>
                      <w:r w:rsidRPr="00DD30EC">
                        <w:rPr>
                          <w:b/>
                          <w:bCs/>
                          <w:szCs w:val="20"/>
                          <w:u w:val="single"/>
                        </w:rPr>
                        <w:t xml:space="preserve">Proposals that support introducing beam specific </w:t>
                      </w:r>
                      <w:proofErr w:type="spellStart"/>
                      <w:r w:rsidRPr="00DD30EC">
                        <w:rPr>
                          <w:b/>
                          <w:bCs/>
                          <w:szCs w:val="20"/>
                          <w:u w:val="single"/>
                        </w:rPr>
                        <w:t>Koffset</w:t>
                      </w:r>
                      <w:proofErr w:type="spellEnd"/>
                    </w:p>
                    <w:p w14:paraId="69ED6713" w14:textId="77777777" w:rsidR="00066F69" w:rsidRPr="006E0173" w:rsidRDefault="00066F69" w:rsidP="006E0173">
                      <w:pPr>
                        <w:rPr>
                          <w:b/>
                          <w:bCs/>
                          <w:szCs w:val="20"/>
                        </w:rPr>
                      </w:pPr>
                      <w:r w:rsidRPr="006E0173">
                        <w:rPr>
                          <w:b/>
                          <w:bCs/>
                          <w:szCs w:val="20"/>
                        </w:rPr>
                        <w:t>[</w:t>
                      </w:r>
                      <w:proofErr w:type="spellStart"/>
                      <w:r w:rsidRPr="006E0173">
                        <w:rPr>
                          <w:b/>
                          <w:bCs/>
                          <w:szCs w:val="20"/>
                        </w:rPr>
                        <w:t>Spreadtrum</w:t>
                      </w:r>
                      <w:proofErr w:type="spellEnd"/>
                      <w:r w:rsidRPr="006E0173">
                        <w:rPr>
                          <w:b/>
                          <w:bCs/>
                          <w:szCs w:val="20"/>
                        </w:rPr>
                        <w:t>]</w:t>
                      </w:r>
                    </w:p>
                    <w:p w14:paraId="53983D0F" w14:textId="77777777" w:rsidR="00066F69" w:rsidRPr="006E0173" w:rsidRDefault="00066F69"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 xml:space="preserve">Beam-specific values of </w:t>
                      </w:r>
                      <w:proofErr w:type="spellStart"/>
                      <w:r w:rsidRPr="006E0173">
                        <w:rPr>
                          <w:szCs w:val="20"/>
                        </w:rPr>
                        <w:t>K_offset</w:t>
                      </w:r>
                      <w:proofErr w:type="spellEnd"/>
                      <w:r w:rsidRPr="006E0173">
                        <w:rPr>
                          <w:szCs w:val="20"/>
                        </w:rPr>
                        <w:t xml:space="preserve"> configuration for initial access should be supported.</w:t>
                      </w:r>
                    </w:p>
                    <w:p w14:paraId="126B5DA4" w14:textId="77777777" w:rsidR="00066F69" w:rsidRPr="006E0173" w:rsidRDefault="00066F69" w:rsidP="006E0173">
                      <w:pPr>
                        <w:rPr>
                          <w:b/>
                          <w:bCs/>
                          <w:szCs w:val="20"/>
                        </w:rPr>
                      </w:pPr>
                      <w:r w:rsidRPr="006E0173">
                        <w:rPr>
                          <w:b/>
                          <w:bCs/>
                          <w:szCs w:val="20"/>
                        </w:rPr>
                        <w:t>[Zhejiang Lab]</w:t>
                      </w:r>
                    </w:p>
                    <w:p w14:paraId="3BF4135A" w14:textId="77777777" w:rsidR="00066F69" w:rsidRPr="006E0173" w:rsidRDefault="00066F69" w:rsidP="006E0173">
                      <w:pPr>
                        <w:rPr>
                          <w:szCs w:val="20"/>
                        </w:rPr>
                      </w:pPr>
                      <w:r w:rsidRPr="006E0173">
                        <w:rPr>
                          <w:szCs w:val="20"/>
                        </w:rPr>
                        <w:t xml:space="preserve">Proposal 4: Per beam </w:t>
                      </w:r>
                      <w:proofErr w:type="spellStart"/>
                      <w:r w:rsidRPr="006E0173">
                        <w:rPr>
                          <w:szCs w:val="20"/>
                        </w:rPr>
                        <w:t>K_offset</w:t>
                      </w:r>
                      <w:proofErr w:type="spellEnd"/>
                      <w:r w:rsidRPr="006E0173">
                        <w:rPr>
                          <w:szCs w:val="20"/>
                        </w:rPr>
                        <w:t xml:space="preserve"> configuration should be supported.</w:t>
                      </w:r>
                    </w:p>
                    <w:p w14:paraId="28DB44CC" w14:textId="77777777" w:rsidR="00066F69" w:rsidRPr="006E0173" w:rsidRDefault="00066F69" w:rsidP="006E0173">
                      <w:pPr>
                        <w:rPr>
                          <w:b/>
                          <w:bCs/>
                          <w:szCs w:val="20"/>
                        </w:rPr>
                      </w:pPr>
                      <w:r w:rsidRPr="006E0173">
                        <w:rPr>
                          <w:b/>
                          <w:bCs/>
                          <w:szCs w:val="20"/>
                        </w:rPr>
                        <w:t>[CMCC]</w:t>
                      </w:r>
                    </w:p>
                    <w:p w14:paraId="7EEB1528" w14:textId="77777777" w:rsidR="00066F69" w:rsidRPr="006E0173" w:rsidRDefault="00066F69" w:rsidP="006E0173">
                      <w:pPr>
                        <w:rPr>
                          <w:szCs w:val="20"/>
                        </w:rPr>
                      </w:pPr>
                      <w:r w:rsidRPr="006E0173">
                        <w:rPr>
                          <w:szCs w:val="20"/>
                        </w:rPr>
                        <w:t xml:space="preserve">Proposal 6: </w:t>
                      </w:r>
                      <w:proofErr w:type="spellStart"/>
                      <w:r w:rsidRPr="006E0173">
                        <w:rPr>
                          <w:szCs w:val="20"/>
                        </w:rPr>
                        <w:t>gNB</w:t>
                      </w:r>
                      <w:proofErr w:type="spellEnd"/>
                      <w:r w:rsidRPr="006E0173">
                        <w:rPr>
                          <w:szCs w:val="20"/>
                        </w:rPr>
                        <w:t xml:space="preserve"> has the flexibility of configuring cell-specific or beam specific value of </w:t>
                      </w:r>
                      <w:proofErr w:type="spellStart"/>
                      <w:r w:rsidRPr="006E0173">
                        <w:rPr>
                          <w:szCs w:val="20"/>
                        </w:rPr>
                        <w:t>K_offset</w:t>
                      </w:r>
                      <w:proofErr w:type="spellEnd"/>
                      <w:r w:rsidRPr="006E0173">
                        <w:rPr>
                          <w:szCs w:val="20"/>
                        </w:rPr>
                        <w:t>.</w:t>
                      </w:r>
                    </w:p>
                    <w:p w14:paraId="1B979193" w14:textId="77777777" w:rsidR="00066F69" w:rsidRPr="006E0173" w:rsidRDefault="00066F69" w:rsidP="00DB7948">
                      <w:pPr>
                        <w:pStyle w:val="ListParagraph"/>
                        <w:numPr>
                          <w:ilvl w:val="0"/>
                          <w:numId w:val="44"/>
                        </w:numPr>
                        <w:rPr>
                          <w:szCs w:val="20"/>
                        </w:rPr>
                      </w:pPr>
                      <w:r w:rsidRPr="006E0173">
                        <w:rPr>
                          <w:szCs w:val="20"/>
                        </w:rPr>
                        <w:t xml:space="preserve">Beam specific SIB can be supported, i.e., different beam specific SIB may carry different beam specific values (e.g., </w:t>
                      </w:r>
                      <w:proofErr w:type="spellStart"/>
                      <w:r w:rsidRPr="006E0173">
                        <w:rPr>
                          <w:szCs w:val="20"/>
                        </w:rPr>
                        <w:t>K_offset</w:t>
                      </w:r>
                      <w:proofErr w:type="spellEnd"/>
                      <w:r w:rsidRPr="006E0173">
                        <w:rPr>
                          <w:szCs w:val="20"/>
                        </w:rPr>
                        <w:t>).</w:t>
                      </w:r>
                    </w:p>
                    <w:p w14:paraId="20B87990" w14:textId="77777777" w:rsidR="00066F69" w:rsidRPr="006E0173" w:rsidRDefault="00066F69" w:rsidP="006E0173">
                      <w:pPr>
                        <w:rPr>
                          <w:b/>
                          <w:bCs/>
                          <w:szCs w:val="20"/>
                        </w:rPr>
                      </w:pPr>
                      <w:r w:rsidRPr="006E0173">
                        <w:rPr>
                          <w:b/>
                          <w:bCs/>
                          <w:szCs w:val="20"/>
                        </w:rPr>
                        <w:t>[Lenovo, Motorola Mobility]</w:t>
                      </w:r>
                    </w:p>
                    <w:p w14:paraId="601C55E3" w14:textId="77777777" w:rsidR="00066F69" w:rsidRPr="006E0173" w:rsidRDefault="00066F69" w:rsidP="006E0173">
                      <w:pPr>
                        <w:rPr>
                          <w:szCs w:val="20"/>
                        </w:rPr>
                      </w:pPr>
                      <w:r w:rsidRPr="006E0173">
                        <w:rPr>
                          <w:rFonts w:hint="eastAsia"/>
                          <w:szCs w:val="20"/>
                        </w:rPr>
                        <w:t>P</w:t>
                      </w:r>
                      <w:r w:rsidRPr="006E0173">
                        <w:rPr>
                          <w:szCs w:val="20"/>
                        </w:rPr>
                        <w:t>roposal 4: Support indication of beam specific K-offset.</w:t>
                      </w:r>
                    </w:p>
                    <w:p w14:paraId="3A17D7BB" w14:textId="77777777" w:rsidR="00066F69" w:rsidRPr="006E0173" w:rsidRDefault="00066F69" w:rsidP="006E0173">
                      <w:pPr>
                        <w:rPr>
                          <w:szCs w:val="20"/>
                        </w:rPr>
                      </w:pPr>
                      <w:r w:rsidRPr="006E0173">
                        <w:rPr>
                          <w:szCs w:val="20"/>
                        </w:rPr>
                        <w:t>Proposal 5: The beam specific K-offset can be indicated by an associated RS explicitly or implicitly.</w:t>
                      </w:r>
                    </w:p>
                    <w:p w14:paraId="752C3AA4" w14:textId="77777777" w:rsidR="00066F69" w:rsidRPr="006E0173" w:rsidRDefault="00066F69" w:rsidP="006E0173">
                      <w:pPr>
                        <w:rPr>
                          <w:b/>
                          <w:bCs/>
                          <w:szCs w:val="20"/>
                        </w:rPr>
                      </w:pPr>
                      <w:r w:rsidRPr="006E0173">
                        <w:rPr>
                          <w:b/>
                          <w:bCs/>
                          <w:szCs w:val="20"/>
                        </w:rPr>
                        <w:t>[Xiaomi]</w:t>
                      </w:r>
                    </w:p>
                    <w:p w14:paraId="09DEA325" w14:textId="624AC7FC" w:rsidR="00066F69" w:rsidRPr="0049571B" w:rsidRDefault="00066F69" w:rsidP="0049571B">
                      <w:pPr>
                        <w:rPr>
                          <w:szCs w:val="20"/>
                        </w:rPr>
                      </w:pPr>
                      <w:r w:rsidRPr="006E0173">
                        <w:rPr>
                          <w:szCs w:val="20"/>
                        </w:rPr>
                        <w:t xml:space="preserve">Proposal 1: Beam-specific </w:t>
                      </w:r>
                      <w:proofErr w:type="spellStart"/>
                      <w:r w:rsidRPr="006E0173">
                        <w:rPr>
                          <w:szCs w:val="20"/>
                        </w:rPr>
                        <w:t>K_offset</w:t>
                      </w:r>
                      <w:proofErr w:type="spellEnd"/>
                      <w:r w:rsidRPr="006E0173">
                        <w:rPr>
                          <w:szCs w:val="20"/>
                        </w:rPr>
                        <w:t xml:space="preserve"> configuration during the initial access should be supported.</w:t>
                      </w:r>
                    </w:p>
                    <w:p w14:paraId="2B9D3DF2" w14:textId="77777777" w:rsidR="00066F69" w:rsidRPr="006E0173" w:rsidRDefault="00066F69" w:rsidP="006E0173">
                      <w:pPr>
                        <w:rPr>
                          <w:b/>
                          <w:bCs/>
                          <w:szCs w:val="20"/>
                        </w:rPr>
                      </w:pPr>
                      <w:r w:rsidRPr="006E0173">
                        <w:rPr>
                          <w:b/>
                          <w:bCs/>
                          <w:szCs w:val="20"/>
                        </w:rPr>
                        <w:t>[Intel]</w:t>
                      </w:r>
                    </w:p>
                    <w:p w14:paraId="1AF8CC61" w14:textId="69E6F220" w:rsidR="00066F69" w:rsidRPr="006E0173" w:rsidRDefault="00066F69" w:rsidP="006E0173">
                      <w:pPr>
                        <w:rPr>
                          <w:szCs w:val="20"/>
                        </w:rPr>
                      </w:pPr>
                      <w:r w:rsidRPr="006E0173">
                        <w:rPr>
                          <w:szCs w:val="20"/>
                        </w:rPr>
                        <w:t xml:space="preserve">Proposal 1: Support </w:t>
                      </w:r>
                      <w:bookmarkStart w:id="41" w:name="_Hlk61885892"/>
                      <w:r w:rsidRPr="006E0173">
                        <w:rPr>
                          <w:szCs w:val="20"/>
                        </w:rPr>
                        <w:t xml:space="preserve">beam specific </w:t>
                      </w:r>
                      <w:proofErr w:type="spellStart"/>
                      <w:r w:rsidRPr="006E0173">
                        <w:rPr>
                          <w:szCs w:val="20"/>
                        </w:rPr>
                        <w:t>K_offset</w:t>
                      </w:r>
                      <w:proofErr w:type="spellEnd"/>
                      <w:r w:rsidRPr="006E0173">
                        <w:rPr>
                          <w:szCs w:val="20"/>
                        </w:rPr>
                        <w:t xml:space="preserve"> configured in system information for initial access</w:t>
                      </w:r>
                      <w:bookmarkEnd w:id="41"/>
                    </w:p>
                    <w:p w14:paraId="55C55AF6" w14:textId="77777777" w:rsidR="00066F69" w:rsidRPr="006E0173" w:rsidRDefault="00066F69" w:rsidP="00DB7948">
                      <w:pPr>
                        <w:pStyle w:val="ListParagraph"/>
                        <w:numPr>
                          <w:ilvl w:val="0"/>
                          <w:numId w:val="45"/>
                        </w:numPr>
                        <w:rPr>
                          <w:szCs w:val="20"/>
                        </w:rPr>
                      </w:pPr>
                      <w:r w:rsidRPr="006E0173">
                        <w:rPr>
                          <w:szCs w:val="20"/>
                        </w:rPr>
                        <w:t xml:space="preserve">Support indication of </w:t>
                      </w:r>
                      <w:proofErr w:type="spellStart"/>
                      <w:r w:rsidRPr="006E0173">
                        <w:rPr>
                          <w:szCs w:val="20"/>
                        </w:rPr>
                        <w:t>K_offset</w:t>
                      </w:r>
                      <w:proofErr w:type="spellEnd"/>
                      <w:r w:rsidRPr="006E0173">
                        <w:rPr>
                          <w:szCs w:val="20"/>
                        </w:rPr>
                        <w:t xml:space="preserve"> difference between adjacent beams with up to X bits per beam (e.g. X = 2)</w:t>
                      </w:r>
                    </w:p>
                    <w:p w14:paraId="3E6C180C" w14:textId="5BE39ED3" w:rsidR="00066F69" w:rsidRPr="006E0173" w:rsidRDefault="00066F69" w:rsidP="00DB7948">
                      <w:pPr>
                        <w:pStyle w:val="ListParagraph"/>
                        <w:numPr>
                          <w:ilvl w:val="0"/>
                          <w:numId w:val="45"/>
                        </w:numPr>
                        <w:rPr>
                          <w:rFonts w:eastAsiaTheme="minorEastAsia"/>
                          <w:szCs w:val="20"/>
                          <w:lang w:val="en-US"/>
                        </w:rPr>
                      </w:pPr>
                      <w:proofErr w:type="spellStart"/>
                      <w:r w:rsidRPr="006E0173">
                        <w:rPr>
                          <w:szCs w:val="20"/>
                        </w:rPr>
                        <w:t>K_offset</w:t>
                      </w:r>
                      <w:proofErr w:type="spellEnd"/>
                      <w:r w:rsidRPr="006E0173">
                        <w:rPr>
                          <w:szCs w:val="20"/>
                        </w:rPr>
                        <w:t xml:space="preserve"> for all beams should be indicated in the SI transmitted in every beam</w:t>
                      </w:r>
                    </w:p>
                    <w:p w14:paraId="4F79F198" w14:textId="77777777" w:rsidR="00066F69" w:rsidRPr="006E0173" w:rsidRDefault="00066F69" w:rsidP="006E0173">
                      <w:pPr>
                        <w:rPr>
                          <w:b/>
                          <w:bCs/>
                          <w:szCs w:val="20"/>
                        </w:rPr>
                      </w:pPr>
                      <w:r w:rsidRPr="006E0173">
                        <w:rPr>
                          <w:b/>
                          <w:bCs/>
                          <w:szCs w:val="20"/>
                        </w:rPr>
                        <w:t>[Baicells]</w:t>
                      </w:r>
                    </w:p>
                    <w:p w14:paraId="1436254B" w14:textId="77777777" w:rsidR="00066F69" w:rsidRPr="006E0173" w:rsidRDefault="00066F69" w:rsidP="006E0173">
                      <w:pPr>
                        <w:rPr>
                          <w:szCs w:val="20"/>
                        </w:rPr>
                      </w:pPr>
                      <w:r w:rsidRPr="006E0173">
                        <w:rPr>
                          <w:szCs w:val="20"/>
                        </w:rPr>
                        <w:t xml:space="preserve">Proposal 3: Support beam-specific </w:t>
                      </w:r>
                      <w:proofErr w:type="spellStart"/>
                      <w:r w:rsidRPr="006E0173">
                        <w:rPr>
                          <w:szCs w:val="20"/>
                        </w:rPr>
                        <w:t>K_offset</w:t>
                      </w:r>
                      <w:proofErr w:type="spellEnd"/>
                      <w:r w:rsidRPr="006E0173">
                        <w:rPr>
                          <w:szCs w:val="20"/>
                        </w:rPr>
                        <w:t>.</w:t>
                      </w:r>
                    </w:p>
                    <w:p w14:paraId="7C417640" w14:textId="77777777" w:rsidR="00066F69" w:rsidRPr="006E0173" w:rsidRDefault="00066F69" w:rsidP="006E0173">
                      <w:pPr>
                        <w:rPr>
                          <w:szCs w:val="20"/>
                        </w:rPr>
                      </w:pPr>
                      <w:r w:rsidRPr="006E0173">
                        <w:rPr>
                          <w:szCs w:val="20"/>
                        </w:rPr>
                        <w:t xml:space="preserve">Proposal 4: Support beam-specific system information, which can carry beam-specific </w:t>
                      </w:r>
                      <w:proofErr w:type="spellStart"/>
                      <w:r w:rsidRPr="006E0173">
                        <w:rPr>
                          <w:szCs w:val="20"/>
                        </w:rPr>
                        <w:t>K_offset</w:t>
                      </w:r>
                      <w:proofErr w:type="spellEnd"/>
                      <w:r w:rsidRPr="006E0173">
                        <w:rPr>
                          <w:szCs w:val="20"/>
                        </w:rPr>
                        <w:t xml:space="preserve"> and is dedicated for a particular beam.</w:t>
                      </w:r>
                    </w:p>
                    <w:p w14:paraId="5F3A6CB0" w14:textId="77777777" w:rsidR="00066F69" w:rsidRPr="006E0173" w:rsidRDefault="00066F69" w:rsidP="006E0173">
                      <w:pPr>
                        <w:rPr>
                          <w:b/>
                          <w:bCs/>
                          <w:szCs w:val="20"/>
                        </w:rPr>
                      </w:pPr>
                      <w:r w:rsidRPr="006E0173">
                        <w:rPr>
                          <w:b/>
                          <w:bCs/>
                          <w:szCs w:val="20"/>
                        </w:rPr>
                        <w:t>[</w:t>
                      </w:r>
                      <w:proofErr w:type="spellStart"/>
                      <w:r w:rsidRPr="006E0173">
                        <w:rPr>
                          <w:b/>
                          <w:bCs/>
                          <w:szCs w:val="20"/>
                        </w:rPr>
                        <w:t>InterDigital</w:t>
                      </w:r>
                      <w:proofErr w:type="spellEnd"/>
                      <w:r w:rsidRPr="006E0173">
                        <w:rPr>
                          <w:b/>
                          <w:bCs/>
                          <w:szCs w:val="20"/>
                        </w:rPr>
                        <w:t>]</w:t>
                      </w:r>
                    </w:p>
                    <w:p w14:paraId="5F688476" w14:textId="77777777" w:rsidR="00066F69" w:rsidRPr="006E0173" w:rsidRDefault="00066F69" w:rsidP="006E0173">
                      <w:pPr>
                        <w:rPr>
                          <w:szCs w:val="20"/>
                        </w:rPr>
                      </w:pPr>
                      <w:r w:rsidRPr="006E0173">
                        <w:rPr>
                          <w:szCs w:val="20"/>
                        </w:rPr>
                        <w:t>Proposal-8: beam-specific K-offset indication is also supported optionally.</w:t>
                      </w:r>
                    </w:p>
                    <w:p w14:paraId="1EAFCE3D" w14:textId="77777777" w:rsidR="00066F69" w:rsidRPr="006E0173" w:rsidRDefault="00066F69" w:rsidP="006E0173">
                      <w:pPr>
                        <w:rPr>
                          <w:b/>
                          <w:bCs/>
                          <w:szCs w:val="20"/>
                        </w:rPr>
                      </w:pPr>
                      <w:r w:rsidRPr="006E0173">
                        <w:rPr>
                          <w:b/>
                          <w:bCs/>
                          <w:szCs w:val="20"/>
                        </w:rPr>
                        <w:t>[LG Electronics]</w:t>
                      </w:r>
                    </w:p>
                    <w:p w14:paraId="5987C829" w14:textId="77777777" w:rsidR="00066F69" w:rsidRPr="006E0173" w:rsidRDefault="00066F69" w:rsidP="006E0173">
                      <w:pPr>
                        <w:rPr>
                          <w:szCs w:val="20"/>
                        </w:rPr>
                      </w:pPr>
                      <w:r w:rsidRPr="006E0173">
                        <w:rPr>
                          <w:szCs w:val="20"/>
                        </w:rPr>
                        <w:t xml:space="preserve">Proposal 3: Support beam (group)-specific </w:t>
                      </w:r>
                      <w:proofErr w:type="spellStart"/>
                      <w:r w:rsidRPr="006E0173">
                        <w:rPr>
                          <w:szCs w:val="20"/>
                        </w:rPr>
                        <w:t>K_offset</w:t>
                      </w:r>
                      <w:proofErr w:type="spellEnd"/>
                      <w:r w:rsidRPr="006E0173">
                        <w:rPr>
                          <w:szCs w:val="20"/>
                        </w:rPr>
                        <w:t xml:space="preserve"> </w:t>
                      </w:r>
                      <w:proofErr w:type="spellStart"/>
                      <w:r w:rsidRPr="006E0173">
                        <w:rPr>
                          <w:szCs w:val="20"/>
                        </w:rPr>
                        <w:t>signaling</w:t>
                      </w:r>
                      <w:proofErr w:type="spellEnd"/>
                      <w:r w:rsidRPr="006E0173">
                        <w:rPr>
                          <w:szCs w:val="20"/>
                        </w:rPr>
                        <w:t xml:space="preserve"> in addition to cell-specific </w:t>
                      </w:r>
                      <w:proofErr w:type="spellStart"/>
                      <w:r w:rsidRPr="006E0173">
                        <w:rPr>
                          <w:szCs w:val="20"/>
                        </w:rPr>
                        <w:t>K_offset</w:t>
                      </w:r>
                      <w:proofErr w:type="spellEnd"/>
                      <w:r w:rsidRPr="006E0173">
                        <w:rPr>
                          <w:szCs w:val="20"/>
                        </w:rPr>
                        <w:t xml:space="preserve"> in initial access. </w:t>
                      </w:r>
                    </w:p>
                    <w:p w14:paraId="53E34CD0" w14:textId="77777777" w:rsidR="00066F69" w:rsidRPr="006E0173" w:rsidRDefault="00066F69" w:rsidP="00DF2A61">
                      <w:pPr>
                        <w:spacing w:before="60" w:after="60" w:line="288" w:lineRule="auto"/>
                        <w:rPr>
                          <w:rFonts w:eastAsia="Malgun Gothic"/>
                          <w:szCs w:val="20"/>
                        </w:rPr>
                      </w:pPr>
                    </w:p>
                    <w:p w14:paraId="5206BA34" w14:textId="77777777" w:rsidR="00066F69" w:rsidRPr="00DD30EC" w:rsidRDefault="00066F69" w:rsidP="00DF2A61">
                      <w:pPr>
                        <w:rPr>
                          <w:rFonts w:eastAsia="Batang"/>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66F69" w:rsidRPr="005465AA" w:rsidRDefault="00066F69"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066F69" w:rsidRPr="006E0173" w:rsidRDefault="00066F69" w:rsidP="006E0173">
                            <w:pPr>
                              <w:rPr>
                                <w:b/>
                                <w:bCs/>
                                <w:szCs w:val="20"/>
                              </w:rPr>
                            </w:pPr>
                            <w:r w:rsidRPr="006E0173">
                              <w:rPr>
                                <w:b/>
                                <w:bCs/>
                                <w:szCs w:val="20"/>
                              </w:rPr>
                              <w:t>[Nokia, Nokia Shanghai Bell]</w:t>
                            </w:r>
                          </w:p>
                          <w:p w14:paraId="7A8B0068" w14:textId="77777777" w:rsidR="00066F69" w:rsidRPr="006E0173" w:rsidRDefault="00066F69"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066F69" w:rsidRPr="006E0173" w:rsidRDefault="00066F69" w:rsidP="006E0173">
                            <w:pPr>
                              <w:rPr>
                                <w:b/>
                                <w:bCs/>
                                <w:szCs w:val="20"/>
                              </w:rPr>
                            </w:pPr>
                            <w:r w:rsidRPr="006E0173">
                              <w:rPr>
                                <w:b/>
                                <w:bCs/>
                                <w:szCs w:val="20"/>
                              </w:rPr>
                              <w:t>[NEC]</w:t>
                            </w:r>
                          </w:p>
                          <w:p w14:paraId="02ACD268" w14:textId="77777777" w:rsidR="00066F69" w:rsidRPr="006E0173" w:rsidRDefault="00066F69"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066F69" w:rsidRPr="006E0173" w:rsidRDefault="00066F69" w:rsidP="006E0173">
                            <w:pPr>
                              <w:rPr>
                                <w:b/>
                                <w:bCs/>
                                <w:szCs w:val="20"/>
                              </w:rPr>
                            </w:pPr>
                            <w:r w:rsidRPr="006E0173">
                              <w:rPr>
                                <w:b/>
                                <w:bCs/>
                                <w:szCs w:val="20"/>
                              </w:rPr>
                              <w:t>[Samsung]</w:t>
                            </w:r>
                          </w:p>
                          <w:p w14:paraId="14CF26EF" w14:textId="77777777" w:rsidR="00066F69" w:rsidRPr="006E0173" w:rsidRDefault="00066F69"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2"/>
                          </w:p>
                          <w:p w14:paraId="03A1D236" w14:textId="77777777" w:rsidR="00066F69" w:rsidRPr="006E0173" w:rsidRDefault="00066F69" w:rsidP="006E0173">
                            <w:pPr>
                              <w:rPr>
                                <w:b/>
                                <w:bCs/>
                                <w:szCs w:val="20"/>
                              </w:rPr>
                            </w:pPr>
                            <w:r w:rsidRPr="006E0173">
                              <w:rPr>
                                <w:b/>
                                <w:bCs/>
                                <w:szCs w:val="20"/>
                              </w:rPr>
                              <w:t>[NTT DOCOMO]</w:t>
                            </w:r>
                          </w:p>
                          <w:p w14:paraId="720A02A8" w14:textId="77777777" w:rsidR="00066F69" w:rsidRPr="006E0173" w:rsidRDefault="00066F69"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066F69" w:rsidRPr="006E0173" w:rsidRDefault="00066F69" w:rsidP="006E0173">
                            <w:pPr>
                              <w:rPr>
                                <w:b/>
                                <w:bCs/>
                                <w:szCs w:val="20"/>
                              </w:rPr>
                            </w:pPr>
                            <w:r w:rsidRPr="006E0173">
                              <w:rPr>
                                <w:b/>
                                <w:bCs/>
                                <w:szCs w:val="20"/>
                              </w:rPr>
                              <w:t>[Panasonic]</w:t>
                            </w:r>
                          </w:p>
                          <w:p w14:paraId="5E3ADDD6" w14:textId="77777777" w:rsidR="00066F69" w:rsidRPr="006E0173" w:rsidRDefault="00066F69"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066F69" w:rsidRPr="006E0173" w:rsidRDefault="00066F69" w:rsidP="006E0173">
                            <w:pPr>
                              <w:rPr>
                                <w:b/>
                                <w:bCs/>
                                <w:szCs w:val="20"/>
                              </w:rPr>
                            </w:pPr>
                            <w:r w:rsidRPr="006E0173">
                              <w:rPr>
                                <w:b/>
                                <w:bCs/>
                                <w:szCs w:val="20"/>
                              </w:rPr>
                              <w:t>[ITL]</w:t>
                            </w:r>
                          </w:p>
                          <w:p w14:paraId="4A7E23FE" w14:textId="738823D7" w:rsidR="00066F69" w:rsidRDefault="00066F69"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066F69" w:rsidRPr="006E0173" w:rsidRDefault="00066F69" w:rsidP="001538A2">
                            <w:pPr>
                              <w:rPr>
                                <w:szCs w:val="20"/>
                              </w:rPr>
                            </w:pPr>
                          </w:p>
                          <w:p w14:paraId="39A4496D" w14:textId="4F19DF11" w:rsidR="00066F69" w:rsidRDefault="00066F69"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066F69" w:rsidRPr="0049571B" w:rsidRDefault="00066F69"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066F69" w:rsidRPr="00F448D7" w:rsidRDefault="00066F69"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066F69" w:rsidRPr="00F448D7" w:rsidRDefault="00066F69"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066F69" w:rsidRPr="00F448D7" w:rsidRDefault="00066F69"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066F69" w:rsidRPr="00F448D7" w:rsidRDefault="00066F69"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066F69" w:rsidRPr="00F448D7" w:rsidRDefault="00066F69" w:rsidP="00DB7948">
                            <w:pPr>
                              <w:pStyle w:val="ListParagraph"/>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066F69" w:rsidRPr="00F448D7" w:rsidRDefault="00066F69"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066F69" w:rsidRPr="00F448D7" w:rsidRDefault="00066F69"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066F69" w:rsidRPr="00F448D7" w:rsidRDefault="00066F69" w:rsidP="00DB7948">
                            <w:pPr>
                              <w:pStyle w:val="ListParagraph"/>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66F69" w:rsidRPr="005465AA" w:rsidRDefault="00066F69" w:rsidP="00DD30EC">
                      <w:pPr>
                        <w:rPr>
                          <w:b/>
                          <w:bCs/>
                          <w:szCs w:val="20"/>
                          <w:u w:val="single"/>
                        </w:rPr>
                      </w:pPr>
                      <w:r w:rsidRPr="005465AA">
                        <w:rPr>
                          <w:b/>
                          <w:bCs/>
                          <w:szCs w:val="20"/>
                          <w:u w:val="single"/>
                        </w:rPr>
                        <w:t xml:space="preserve">Proposals that do no support introducing beam specific </w:t>
                      </w:r>
                      <w:proofErr w:type="spellStart"/>
                      <w:r w:rsidRPr="005465AA">
                        <w:rPr>
                          <w:b/>
                          <w:bCs/>
                          <w:szCs w:val="20"/>
                          <w:u w:val="single"/>
                        </w:rPr>
                        <w:t>Koffset</w:t>
                      </w:r>
                      <w:proofErr w:type="spellEnd"/>
                    </w:p>
                    <w:p w14:paraId="033099DA" w14:textId="77777777" w:rsidR="00066F69" w:rsidRPr="006E0173" w:rsidRDefault="00066F69" w:rsidP="006E0173">
                      <w:pPr>
                        <w:rPr>
                          <w:b/>
                          <w:bCs/>
                          <w:szCs w:val="20"/>
                        </w:rPr>
                      </w:pPr>
                      <w:r w:rsidRPr="006E0173">
                        <w:rPr>
                          <w:b/>
                          <w:bCs/>
                          <w:szCs w:val="20"/>
                        </w:rPr>
                        <w:t>[Nokia, Nokia Shanghai Bell]</w:t>
                      </w:r>
                    </w:p>
                    <w:p w14:paraId="7A8B0068" w14:textId="77777777" w:rsidR="00066F69" w:rsidRPr="006E0173" w:rsidRDefault="00066F69" w:rsidP="006E0173">
                      <w:pPr>
                        <w:rPr>
                          <w:szCs w:val="20"/>
                        </w:rPr>
                      </w:pPr>
                      <w:r w:rsidRPr="006E0173">
                        <w:rPr>
                          <w:szCs w:val="20"/>
                        </w:rPr>
                        <w:t xml:space="preserve">Proposal 17: For initial access, only cell-specific </w:t>
                      </w:r>
                      <w:proofErr w:type="spellStart"/>
                      <w:r w:rsidRPr="006E0173">
                        <w:rPr>
                          <w:szCs w:val="20"/>
                        </w:rPr>
                        <w:t>K_offset</w:t>
                      </w:r>
                      <w:proofErr w:type="spellEnd"/>
                      <w:r w:rsidRPr="006E0173">
                        <w:rPr>
                          <w:szCs w:val="20"/>
                        </w:rPr>
                        <w:t xml:space="preserve"> is provided.</w:t>
                      </w:r>
                    </w:p>
                    <w:p w14:paraId="41EED6A2" w14:textId="77777777" w:rsidR="00066F69" w:rsidRPr="006E0173" w:rsidRDefault="00066F69" w:rsidP="006E0173">
                      <w:pPr>
                        <w:rPr>
                          <w:b/>
                          <w:bCs/>
                          <w:szCs w:val="20"/>
                        </w:rPr>
                      </w:pPr>
                      <w:r w:rsidRPr="006E0173">
                        <w:rPr>
                          <w:b/>
                          <w:bCs/>
                          <w:szCs w:val="20"/>
                        </w:rPr>
                        <w:t>[NEC]</w:t>
                      </w:r>
                    </w:p>
                    <w:p w14:paraId="02ACD268" w14:textId="77777777" w:rsidR="00066F69" w:rsidRPr="006E0173" w:rsidRDefault="00066F69" w:rsidP="006E0173">
                      <w:pPr>
                        <w:rPr>
                          <w:szCs w:val="20"/>
                        </w:rPr>
                      </w:pPr>
                      <w:r w:rsidRPr="006E0173">
                        <w:rPr>
                          <w:szCs w:val="20"/>
                        </w:rPr>
                        <w:t xml:space="preserve">Proposal 1: Support cell specific </w:t>
                      </w:r>
                      <w:proofErr w:type="spellStart"/>
                      <w:r w:rsidRPr="006E0173">
                        <w:rPr>
                          <w:szCs w:val="20"/>
                        </w:rPr>
                        <w:t>K_offset</w:t>
                      </w:r>
                      <w:proofErr w:type="spellEnd"/>
                      <w:r w:rsidRPr="006E0173">
                        <w:rPr>
                          <w:szCs w:val="20"/>
                        </w:rPr>
                        <w:t xml:space="preserve"> value only configured in system information for use in initial access. </w:t>
                      </w:r>
                    </w:p>
                    <w:p w14:paraId="5C28659D" w14:textId="77777777" w:rsidR="00066F69" w:rsidRPr="006E0173" w:rsidRDefault="00066F69" w:rsidP="006E0173">
                      <w:pPr>
                        <w:rPr>
                          <w:b/>
                          <w:bCs/>
                          <w:szCs w:val="20"/>
                        </w:rPr>
                      </w:pPr>
                      <w:r w:rsidRPr="006E0173">
                        <w:rPr>
                          <w:b/>
                          <w:bCs/>
                          <w:szCs w:val="20"/>
                        </w:rPr>
                        <w:t>[Samsung]</w:t>
                      </w:r>
                    </w:p>
                    <w:p w14:paraId="14CF26EF" w14:textId="77777777" w:rsidR="00066F69" w:rsidRPr="006E0173" w:rsidRDefault="00066F69" w:rsidP="006E0173">
                      <w:pPr>
                        <w:rPr>
                          <w:szCs w:val="20"/>
                        </w:rPr>
                      </w:pPr>
                      <w:bookmarkStart w:id="43"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xml:space="preserve">: Only Cell-specific </w:t>
                      </w:r>
                      <w:proofErr w:type="spellStart"/>
                      <w:r w:rsidRPr="006E0173">
                        <w:rPr>
                          <w:szCs w:val="20"/>
                        </w:rPr>
                        <w:t>K_offset</w:t>
                      </w:r>
                      <w:proofErr w:type="spellEnd"/>
                      <w:r w:rsidRPr="006E0173">
                        <w:rPr>
                          <w:szCs w:val="20"/>
                        </w:rPr>
                        <w:t xml:space="preserve"> in initial access is supported.</w:t>
                      </w:r>
                      <w:bookmarkEnd w:id="43"/>
                    </w:p>
                    <w:p w14:paraId="03A1D236" w14:textId="77777777" w:rsidR="00066F69" w:rsidRPr="006E0173" w:rsidRDefault="00066F69" w:rsidP="006E0173">
                      <w:pPr>
                        <w:rPr>
                          <w:b/>
                          <w:bCs/>
                          <w:szCs w:val="20"/>
                        </w:rPr>
                      </w:pPr>
                      <w:r w:rsidRPr="006E0173">
                        <w:rPr>
                          <w:b/>
                          <w:bCs/>
                          <w:szCs w:val="20"/>
                        </w:rPr>
                        <w:t>[NTT DOCOMO]</w:t>
                      </w:r>
                    </w:p>
                    <w:p w14:paraId="720A02A8" w14:textId="77777777" w:rsidR="00066F69" w:rsidRPr="006E0173" w:rsidRDefault="00066F69" w:rsidP="006E0173">
                      <w:pPr>
                        <w:rPr>
                          <w:szCs w:val="20"/>
                        </w:rPr>
                      </w:pPr>
                      <w:r w:rsidRPr="006E0173">
                        <w:rPr>
                          <w:szCs w:val="20"/>
                        </w:rPr>
                        <w:t xml:space="preserve">Proposal 1: </w:t>
                      </w:r>
                      <w:proofErr w:type="spellStart"/>
                      <w:r w:rsidRPr="006E0173">
                        <w:rPr>
                          <w:szCs w:val="20"/>
                        </w:rPr>
                        <w:t>K_offset</w:t>
                      </w:r>
                      <w:proofErr w:type="spellEnd"/>
                      <w:r w:rsidRPr="006E0173">
                        <w:rPr>
                          <w:szCs w:val="20"/>
                        </w:rPr>
                        <w:t xml:space="preserve"> in initial access is a cell-specific parameter. Beam-specific </w:t>
                      </w:r>
                      <w:proofErr w:type="spellStart"/>
                      <w:r w:rsidRPr="006E0173">
                        <w:rPr>
                          <w:szCs w:val="20"/>
                        </w:rPr>
                        <w:t>K_offset</w:t>
                      </w:r>
                      <w:proofErr w:type="spellEnd"/>
                      <w:r w:rsidRPr="006E0173">
                        <w:rPr>
                          <w:szCs w:val="20"/>
                        </w:rPr>
                        <w:t xml:space="preserve"> is not supported.</w:t>
                      </w:r>
                    </w:p>
                    <w:p w14:paraId="3A1F4F88" w14:textId="77777777" w:rsidR="00066F69" w:rsidRPr="006E0173" w:rsidRDefault="00066F69" w:rsidP="006E0173">
                      <w:pPr>
                        <w:rPr>
                          <w:b/>
                          <w:bCs/>
                          <w:szCs w:val="20"/>
                        </w:rPr>
                      </w:pPr>
                      <w:r w:rsidRPr="006E0173">
                        <w:rPr>
                          <w:b/>
                          <w:bCs/>
                          <w:szCs w:val="20"/>
                        </w:rPr>
                        <w:t>[Panasonic]</w:t>
                      </w:r>
                    </w:p>
                    <w:p w14:paraId="5E3ADDD6" w14:textId="77777777" w:rsidR="00066F69" w:rsidRPr="006E0173" w:rsidRDefault="00066F69" w:rsidP="006E0173">
                      <w:pPr>
                        <w:rPr>
                          <w:szCs w:val="20"/>
                        </w:rPr>
                      </w:pPr>
                      <w:r w:rsidRPr="006E0173">
                        <w:rPr>
                          <w:szCs w:val="20"/>
                        </w:rPr>
                        <w:t xml:space="preserve">Proposal 1: Beam specific </w:t>
                      </w:r>
                      <w:proofErr w:type="spellStart"/>
                      <w:r w:rsidRPr="006E0173">
                        <w:rPr>
                          <w:szCs w:val="20"/>
                        </w:rPr>
                        <w:t>Koffset</w:t>
                      </w:r>
                      <w:proofErr w:type="spellEnd"/>
                      <w:r w:rsidRPr="006E0173">
                        <w:rPr>
                          <w:szCs w:val="20"/>
                        </w:rPr>
                        <w:t xml:space="preserve"> is not necessary. </w:t>
                      </w:r>
                    </w:p>
                    <w:p w14:paraId="6A1C5BE5" w14:textId="77777777" w:rsidR="00066F69" w:rsidRPr="006E0173" w:rsidRDefault="00066F69" w:rsidP="006E0173">
                      <w:pPr>
                        <w:rPr>
                          <w:b/>
                          <w:bCs/>
                          <w:szCs w:val="20"/>
                        </w:rPr>
                      </w:pPr>
                      <w:r w:rsidRPr="006E0173">
                        <w:rPr>
                          <w:b/>
                          <w:bCs/>
                          <w:szCs w:val="20"/>
                        </w:rPr>
                        <w:t>[ITL]</w:t>
                      </w:r>
                    </w:p>
                    <w:p w14:paraId="4A7E23FE" w14:textId="738823D7" w:rsidR="00066F69" w:rsidRDefault="00066F69" w:rsidP="001538A2">
                      <w:pPr>
                        <w:rPr>
                          <w:szCs w:val="20"/>
                        </w:rPr>
                      </w:pPr>
                      <w:r w:rsidRPr="006E0173">
                        <w:rPr>
                          <w:szCs w:val="20"/>
                        </w:rPr>
                        <w:t xml:space="preserve">Proposal 5. Cell-specific </w:t>
                      </w:r>
                      <w:proofErr w:type="spellStart"/>
                      <w:r w:rsidRPr="006E0173">
                        <w:rPr>
                          <w:szCs w:val="20"/>
                        </w:rPr>
                        <w:t>K_offset</w:t>
                      </w:r>
                      <w:proofErr w:type="spellEnd"/>
                      <w:r w:rsidRPr="006E0173">
                        <w:rPr>
                          <w:szCs w:val="20"/>
                        </w:rPr>
                        <w:t xml:space="preserve"> is only supported in initial access procedure.</w:t>
                      </w:r>
                    </w:p>
                    <w:p w14:paraId="48D3D78E" w14:textId="77777777" w:rsidR="00066F69" w:rsidRPr="006E0173" w:rsidRDefault="00066F69" w:rsidP="001538A2">
                      <w:pPr>
                        <w:rPr>
                          <w:szCs w:val="20"/>
                        </w:rPr>
                      </w:pPr>
                    </w:p>
                    <w:p w14:paraId="39A4496D" w14:textId="4F19DF11" w:rsidR="00066F69" w:rsidRDefault="00066F69" w:rsidP="00DD30EC">
                      <w:pPr>
                        <w:rPr>
                          <w:b/>
                          <w:bCs/>
                          <w:szCs w:val="20"/>
                          <w:u w:val="single"/>
                        </w:rPr>
                      </w:pPr>
                      <w:r w:rsidRPr="005465AA">
                        <w:rPr>
                          <w:b/>
                          <w:bCs/>
                          <w:szCs w:val="20"/>
                          <w:u w:val="single"/>
                        </w:rPr>
                        <w:t xml:space="preserve">Proposals on how to support beam specific </w:t>
                      </w:r>
                      <w:proofErr w:type="spellStart"/>
                      <w:r w:rsidRPr="005465AA">
                        <w:rPr>
                          <w:b/>
                          <w:bCs/>
                          <w:szCs w:val="20"/>
                          <w:u w:val="single"/>
                        </w:rPr>
                        <w:t>Koffset</w:t>
                      </w:r>
                      <w:proofErr w:type="spellEnd"/>
                      <w:r w:rsidRPr="005465AA">
                        <w:rPr>
                          <w:b/>
                          <w:bCs/>
                          <w:szCs w:val="20"/>
                          <w:u w:val="single"/>
                        </w:rPr>
                        <w:t xml:space="preserve"> (if supported)</w:t>
                      </w:r>
                    </w:p>
                    <w:p w14:paraId="51DBAC2C" w14:textId="77777777" w:rsidR="00066F69" w:rsidRPr="0049571B" w:rsidRDefault="00066F69" w:rsidP="0049571B">
                      <w:pPr>
                        <w:rPr>
                          <w:b/>
                          <w:bCs/>
                          <w:szCs w:val="20"/>
                        </w:rPr>
                      </w:pPr>
                      <w:r w:rsidRPr="0049571B">
                        <w:rPr>
                          <w:b/>
                          <w:bCs/>
                          <w:szCs w:val="20"/>
                        </w:rPr>
                        <w:t xml:space="preserve">[Huawei, </w:t>
                      </w:r>
                      <w:proofErr w:type="spellStart"/>
                      <w:r w:rsidRPr="0049571B">
                        <w:rPr>
                          <w:b/>
                          <w:bCs/>
                          <w:szCs w:val="20"/>
                        </w:rPr>
                        <w:t>HiSilicon</w:t>
                      </w:r>
                      <w:proofErr w:type="spellEnd"/>
                      <w:r w:rsidRPr="0049571B">
                        <w:rPr>
                          <w:b/>
                          <w:bCs/>
                          <w:szCs w:val="20"/>
                        </w:rPr>
                        <w:t>]</w:t>
                      </w:r>
                    </w:p>
                    <w:p w14:paraId="180E1D33" w14:textId="77777777" w:rsidR="00066F69" w:rsidRPr="00F448D7" w:rsidRDefault="00066F69" w:rsidP="00F448D7">
                      <w:pPr>
                        <w:rPr>
                          <w:szCs w:val="20"/>
                        </w:rPr>
                      </w:pPr>
                      <w:r w:rsidRPr="00F448D7">
                        <w:rPr>
                          <w:szCs w:val="20"/>
                        </w:rPr>
                        <w:t xml:space="preserve">Proposal 2: For determination of beam specific </w:t>
                      </w:r>
                      <w:proofErr w:type="spellStart"/>
                      <w:r w:rsidRPr="00F448D7">
                        <w:rPr>
                          <w:szCs w:val="20"/>
                        </w:rPr>
                        <w:t>K_offset</w:t>
                      </w:r>
                      <w:proofErr w:type="spellEnd"/>
                      <w:r w:rsidRPr="00F448D7">
                        <w:rPr>
                          <w:szCs w:val="20"/>
                        </w:rPr>
                        <w:t xml:space="preserve"> used in initial access if supported, </w:t>
                      </w:r>
                      <w:proofErr w:type="spellStart"/>
                      <w:r w:rsidRPr="00F448D7">
                        <w:rPr>
                          <w:szCs w:val="20"/>
                        </w:rPr>
                        <w:t>K_offset</w:t>
                      </w:r>
                      <w:proofErr w:type="spellEnd"/>
                      <w:r w:rsidRPr="00F448D7">
                        <w:rPr>
                          <w:szCs w:val="20"/>
                        </w:rPr>
                        <w:t xml:space="preserve"> is equal to the sum of two offset values </w:t>
                      </w:r>
                    </w:p>
                    <w:p w14:paraId="7082E832" w14:textId="77777777" w:rsidR="00066F69" w:rsidRPr="00F448D7" w:rsidRDefault="00066F69" w:rsidP="00DB7948">
                      <w:pPr>
                        <w:pStyle w:val="ListParagraph"/>
                        <w:numPr>
                          <w:ilvl w:val="0"/>
                          <w:numId w:val="42"/>
                        </w:numPr>
                        <w:rPr>
                          <w:szCs w:val="20"/>
                        </w:rPr>
                      </w:pPr>
                      <w:r w:rsidRPr="00F448D7">
                        <w:rPr>
                          <w:szCs w:val="20"/>
                        </w:rPr>
                        <w:t xml:space="preserve">The first offset value is equal to common TA signaled in system information </w:t>
                      </w:r>
                    </w:p>
                    <w:p w14:paraId="6912A89E" w14:textId="77777777" w:rsidR="00066F69" w:rsidRPr="00F448D7" w:rsidRDefault="00066F69" w:rsidP="00DB7948">
                      <w:pPr>
                        <w:pStyle w:val="ListParagraph"/>
                        <w:numPr>
                          <w:ilvl w:val="0"/>
                          <w:numId w:val="42"/>
                        </w:numPr>
                        <w:rPr>
                          <w:szCs w:val="20"/>
                        </w:rPr>
                      </w:pPr>
                      <w:r w:rsidRPr="00F448D7">
                        <w:rPr>
                          <w:szCs w:val="20"/>
                        </w:rPr>
                        <w:t>The second offset is signaled in Msg2 and covers the maximum service link RTD within the beam.</w:t>
                      </w:r>
                    </w:p>
                    <w:p w14:paraId="0BDBA951" w14:textId="77777777" w:rsidR="00066F69" w:rsidRPr="00F448D7" w:rsidRDefault="00066F69" w:rsidP="00F448D7">
                      <w:pPr>
                        <w:rPr>
                          <w:szCs w:val="20"/>
                        </w:rPr>
                      </w:pPr>
                      <w:r w:rsidRPr="00F448D7">
                        <w:rPr>
                          <w:szCs w:val="20"/>
                        </w:rPr>
                        <w:t xml:space="preserve">Proposal 3: If a UE is provided with a beam-specific </w:t>
                      </w:r>
                      <w:proofErr w:type="spellStart"/>
                      <w:r w:rsidRPr="00F448D7">
                        <w:rPr>
                          <w:szCs w:val="20"/>
                        </w:rPr>
                        <w:t>K_offset</w:t>
                      </w:r>
                      <w:proofErr w:type="spellEnd"/>
                      <w:r w:rsidRPr="00F448D7">
                        <w:rPr>
                          <w:szCs w:val="20"/>
                        </w:rPr>
                        <w:t xml:space="preserve"> value, the beam-specific </w:t>
                      </w:r>
                      <w:proofErr w:type="spellStart"/>
                      <w:r w:rsidRPr="00F448D7">
                        <w:rPr>
                          <w:szCs w:val="20"/>
                        </w:rPr>
                        <w:t>K_offset</w:t>
                      </w:r>
                      <w:proofErr w:type="spellEnd"/>
                      <w:r w:rsidRPr="00F448D7">
                        <w:rPr>
                          <w:szCs w:val="20"/>
                        </w:rPr>
                        <w:t xml:space="preserve"> value is used for</w:t>
                      </w:r>
                    </w:p>
                    <w:p w14:paraId="04FB3BD5" w14:textId="77777777" w:rsidR="00066F69" w:rsidRPr="00F448D7" w:rsidRDefault="00066F69" w:rsidP="00DB7948">
                      <w:pPr>
                        <w:pStyle w:val="ListParagraph"/>
                        <w:numPr>
                          <w:ilvl w:val="0"/>
                          <w:numId w:val="43"/>
                        </w:numPr>
                        <w:rPr>
                          <w:szCs w:val="20"/>
                        </w:rPr>
                      </w:pPr>
                      <w:r w:rsidRPr="00F448D7">
                        <w:rPr>
                          <w:szCs w:val="20"/>
                        </w:rPr>
                        <w:t>The transmission timing of RAR/</w:t>
                      </w:r>
                      <w:proofErr w:type="spellStart"/>
                      <w:r w:rsidRPr="00F448D7">
                        <w:rPr>
                          <w:szCs w:val="20"/>
                        </w:rPr>
                        <w:t>fallbackRAR</w:t>
                      </w:r>
                      <w:proofErr w:type="spellEnd"/>
                      <w:r w:rsidRPr="00F448D7">
                        <w:rPr>
                          <w:szCs w:val="20"/>
                        </w:rPr>
                        <w:t xml:space="preserve"> grant scheduled PUSCH</w:t>
                      </w:r>
                    </w:p>
                    <w:p w14:paraId="3532FEB8" w14:textId="77777777" w:rsidR="00066F69" w:rsidRPr="00F448D7" w:rsidRDefault="00066F69" w:rsidP="00DB7948">
                      <w:pPr>
                        <w:pStyle w:val="ListParagraph"/>
                        <w:numPr>
                          <w:ilvl w:val="0"/>
                          <w:numId w:val="43"/>
                        </w:numPr>
                        <w:rPr>
                          <w:szCs w:val="20"/>
                        </w:rPr>
                      </w:pPr>
                      <w:r w:rsidRPr="00F448D7">
                        <w:rPr>
                          <w:szCs w:val="20"/>
                        </w:rPr>
                        <w:t>The transmission timing of Msg3 retransmission scheduled by DCI format 0_0 with CRC scrambled by TC-RNTI</w:t>
                      </w:r>
                    </w:p>
                    <w:p w14:paraId="0062B65C" w14:textId="77777777" w:rsidR="00066F69" w:rsidRPr="00F448D7" w:rsidRDefault="00066F69" w:rsidP="00DB7948">
                      <w:pPr>
                        <w:pStyle w:val="ListParagraph"/>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066F69" w:rsidRPr="00F448D7" w:rsidRDefault="00066F69" w:rsidP="00DB7948">
                      <w:pPr>
                        <w:pStyle w:val="ListParagraph"/>
                        <w:numPr>
                          <w:ilvl w:val="0"/>
                          <w:numId w:val="43"/>
                        </w:numPr>
                        <w:rPr>
                          <w:szCs w:val="20"/>
                        </w:rPr>
                      </w:pPr>
                      <w:r w:rsidRPr="00F448D7">
                        <w:rPr>
                          <w:szCs w:val="20"/>
                        </w:rPr>
                        <w:t xml:space="preserve">The transmission timing of HARQ-ACK on PUCCH to </w:t>
                      </w:r>
                      <w:proofErr w:type="spellStart"/>
                      <w:r w:rsidRPr="00F448D7">
                        <w:rPr>
                          <w:szCs w:val="20"/>
                        </w:rPr>
                        <w:t>MsgB</w:t>
                      </w:r>
                      <w:proofErr w:type="spellEnd"/>
                      <w:r w:rsidRPr="00F448D7">
                        <w:rPr>
                          <w:szCs w:val="20"/>
                        </w:rPr>
                        <w:t xml:space="preserve"> scheduled by DCI format 1_0 with CRC scrambled by </w:t>
                      </w:r>
                      <w:proofErr w:type="spellStart"/>
                      <w:r w:rsidRPr="00F448D7">
                        <w:rPr>
                          <w:szCs w:val="20"/>
                        </w:rPr>
                        <w:t>MsgB</w:t>
                      </w:r>
                      <w:proofErr w:type="spellEnd"/>
                      <w:r w:rsidRPr="00F448D7">
                        <w:rPr>
                          <w:szCs w:val="20"/>
                        </w:rPr>
                        <w:t>-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 xml:space="preserve">The pros and cons of supporting beam specific </w:t>
      </w:r>
      <w:proofErr w:type="spellStart"/>
      <w:r w:rsidRPr="001538A2">
        <w:rPr>
          <w:rFonts w:ascii="Arial" w:hAnsi="Arial" w:cs="Arial"/>
        </w:rPr>
        <w:t>K_offset</w:t>
      </w:r>
      <w:proofErr w:type="spellEnd"/>
      <w:r w:rsidRPr="001538A2">
        <w:rPr>
          <w:rFonts w:ascii="Arial" w:hAnsi="Arial" w:cs="Arial"/>
        </w:rPr>
        <w:t xml:space="preserve">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w:t>
      </w:r>
      <w:proofErr w:type="spellStart"/>
      <w:r w:rsidR="003057DF">
        <w:rPr>
          <w:rFonts w:ascii="Arial" w:eastAsia="Times New Roman" w:hAnsi="Arial" w:cs="Arial"/>
        </w:rPr>
        <w:t>K_offset</w:t>
      </w:r>
      <w:proofErr w:type="spellEnd"/>
      <w:r w:rsidR="003057DF">
        <w:rPr>
          <w:rFonts w:ascii="Arial" w:eastAsia="Times New Roman" w:hAnsi="Arial" w:cs="Arial"/>
        </w:rPr>
        <w:t xml:space="preserve">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66F69" w:rsidRPr="00E57D4A" w:rsidRDefault="00066F69"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066F69" w:rsidRPr="000933F5" w:rsidRDefault="00066F69"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066F69" w:rsidRPr="000933F5" w:rsidRDefault="00066F69"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066F69" w:rsidRPr="00E57D4A" w:rsidRDefault="00066F69" w:rsidP="000933F5">
                            <w:pPr>
                              <w:rPr>
                                <w:b/>
                                <w:bCs/>
                                <w:szCs w:val="20"/>
                              </w:rPr>
                            </w:pPr>
                            <w:r w:rsidRPr="00E57D4A">
                              <w:rPr>
                                <w:b/>
                                <w:bCs/>
                                <w:szCs w:val="20"/>
                              </w:rPr>
                              <w:t>[Nokia, Nokia Shanghai Bell]</w:t>
                            </w:r>
                          </w:p>
                          <w:p w14:paraId="2F15E894" w14:textId="77777777" w:rsidR="00066F69" w:rsidRPr="000933F5" w:rsidRDefault="00066F69"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066F69" w:rsidRPr="00E57D4A" w:rsidRDefault="00066F69" w:rsidP="000933F5">
                            <w:pPr>
                              <w:rPr>
                                <w:b/>
                                <w:bCs/>
                                <w:szCs w:val="20"/>
                              </w:rPr>
                            </w:pPr>
                            <w:r w:rsidRPr="00E57D4A">
                              <w:rPr>
                                <w:b/>
                                <w:bCs/>
                                <w:szCs w:val="20"/>
                              </w:rPr>
                              <w:t>[CATT]</w:t>
                            </w:r>
                          </w:p>
                          <w:p w14:paraId="655A4AE0" w14:textId="77777777" w:rsidR="00066F69" w:rsidRPr="000933F5" w:rsidRDefault="00066F69"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066F69" w:rsidRPr="00E57D4A" w:rsidRDefault="00066F69" w:rsidP="000933F5">
                            <w:pPr>
                              <w:rPr>
                                <w:b/>
                                <w:bCs/>
                                <w:szCs w:val="20"/>
                              </w:rPr>
                            </w:pPr>
                            <w:r w:rsidRPr="00E57D4A">
                              <w:rPr>
                                <w:b/>
                                <w:bCs/>
                                <w:szCs w:val="20"/>
                              </w:rPr>
                              <w:t>[CMCC]</w:t>
                            </w:r>
                          </w:p>
                          <w:p w14:paraId="5661CEB7" w14:textId="041733BC" w:rsidR="00066F69" w:rsidRPr="000933F5" w:rsidRDefault="00066F69"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066F69" w:rsidRPr="000933F5" w:rsidRDefault="00066F69"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066F69" w:rsidRPr="00E57D4A" w:rsidRDefault="00066F69" w:rsidP="00DB7948">
                            <w:pPr>
                              <w:pStyle w:val="ListParagraph"/>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unalignment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066F69" w:rsidRPr="000933F5" w:rsidRDefault="00066F69"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066F69" w:rsidRPr="00E57D4A" w:rsidRDefault="00066F69" w:rsidP="000933F5">
                            <w:pPr>
                              <w:rPr>
                                <w:b/>
                                <w:bCs/>
                                <w:szCs w:val="20"/>
                              </w:rPr>
                            </w:pPr>
                            <w:r w:rsidRPr="00E57D4A">
                              <w:rPr>
                                <w:b/>
                                <w:bCs/>
                                <w:szCs w:val="20"/>
                              </w:rPr>
                              <w:t>[Lenovo, Motorola Mobility]</w:t>
                            </w:r>
                          </w:p>
                          <w:p w14:paraId="2552C3F7" w14:textId="77777777" w:rsidR="00066F69" w:rsidRPr="000933F5" w:rsidRDefault="00066F69" w:rsidP="000933F5">
                            <w:pPr>
                              <w:rPr>
                                <w:szCs w:val="20"/>
                              </w:rPr>
                            </w:pPr>
                            <w:r w:rsidRPr="000933F5">
                              <w:rPr>
                                <w:szCs w:val="20"/>
                              </w:rPr>
                              <w:t>Proposal 8: Support different range of K-offset and K-mac for different scenarios.</w:t>
                            </w:r>
                          </w:p>
                          <w:p w14:paraId="733497B8" w14:textId="77777777" w:rsidR="00066F69" w:rsidRPr="000933F5" w:rsidRDefault="00066F69"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066F69" w:rsidRPr="00E57D4A" w:rsidRDefault="00066F69" w:rsidP="000933F5">
                            <w:pPr>
                              <w:rPr>
                                <w:b/>
                                <w:bCs/>
                                <w:szCs w:val="20"/>
                              </w:rPr>
                            </w:pPr>
                            <w:r w:rsidRPr="00E57D4A">
                              <w:rPr>
                                <w:b/>
                                <w:bCs/>
                                <w:szCs w:val="20"/>
                              </w:rPr>
                              <w:t>[Intel]</w:t>
                            </w:r>
                          </w:p>
                          <w:p w14:paraId="79DB1441" w14:textId="4ACD96AD" w:rsidR="00066F69" w:rsidRPr="000933F5" w:rsidRDefault="00066F69"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066F69" w:rsidRPr="00E57D4A" w:rsidRDefault="00066F69" w:rsidP="000933F5">
                            <w:pPr>
                              <w:rPr>
                                <w:b/>
                                <w:bCs/>
                                <w:szCs w:val="20"/>
                              </w:rPr>
                            </w:pPr>
                            <w:r w:rsidRPr="00E57D4A">
                              <w:rPr>
                                <w:b/>
                                <w:bCs/>
                                <w:szCs w:val="20"/>
                              </w:rPr>
                              <w:t>[FGI, Asia Pacific Telecom, III]</w:t>
                            </w:r>
                          </w:p>
                          <w:p w14:paraId="28800978" w14:textId="77777777" w:rsidR="00066F69" w:rsidRPr="000933F5" w:rsidRDefault="00066F69"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66F69" w:rsidRPr="000933F5" w:rsidRDefault="00066F69"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066F69" w:rsidRPr="00E57D4A" w:rsidRDefault="00066F69" w:rsidP="000933F5">
                            <w:pPr>
                              <w:rPr>
                                <w:b/>
                                <w:bCs/>
                                <w:szCs w:val="20"/>
                              </w:rPr>
                            </w:pPr>
                            <w:r w:rsidRPr="00E57D4A">
                              <w:rPr>
                                <w:b/>
                                <w:bCs/>
                                <w:szCs w:val="20"/>
                              </w:rPr>
                              <w:t>[ZTE]</w:t>
                            </w:r>
                          </w:p>
                          <w:p w14:paraId="29F8FC71" w14:textId="77777777" w:rsidR="00066F69" w:rsidRPr="000933F5" w:rsidRDefault="00066F69"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066F69" w:rsidRPr="000933F5" w:rsidRDefault="00066F69"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066F69" w:rsidRPr="00E57D4A" w:rsidRDefault="00066F69" w:rsidP="00E57D4A">
                            <w:pPr>
                              <w:rPr>
                                <w:b/>
                                <w:bCs/>
                                <w:szCs w:val="20"/>
                              </w:rPr>
                            </w:pPr>
                            <w:r w:rsidRPr="00E57D4A">
                              <w:rPr>
                                <w:b/>
                                <w:bCs/>
                                <w:szCs w:val="20"/>
                              </w:rPr>
                              <w:t>[Panasonic]</w:t>
                            </w:r>
                          </w:p>
                          <w:p w14:paraId="7B4DF9C2" w14:textId="77777777" w:rsidR="00066F69" w:rsidRPr="00E57D4A" w:rsidRDefault="00066F69"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066F69" w:rsidRPr="00E57D4A" w:rsidRDefault="00066F69"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w:t>
                            </w:r>
                            <w:proofErr w:type="spellStart"/>
                            <w:r w:rsidRPr="00E57D4A">
                              <w:rPr>
                                <w:szCs w:val="20"/>
                              </w:rPr>
                              <w:t>signaling</w:t>
                            </w:r>
                            <w:proofErr w:type="spellEnd"/>
                            <w:r w:rsidRPr="00E57D4A">
                              <w:rPr>
                                <w:szCs w:val="20"/>
                              </w:rPr>
                              <w:t xml:space="preserve">. </w:t>
                            </w:r>
                          </w:p>
                          <w:p w14:paraId="5F5FB902" w14:textId="77777777" w:rsidR="00066F69" w:rsidRPr="00E57D4A" w:rsidRDefault="00066F69" w:rsidP="00E57D4A">
                            <w:pPr>
                              <w:rPr>
                                <w:b/>
                                <w:bCs/>
                                <w:szCs w:val="20"/>
                              </w:rPr>
                            </w:pPr>
                            <w:r w:rsidRPr="00E57D4A">
                              <w:rPr>
                                <w:b/>
                                <w:bCs/>
                                <w:szCs w:val="20"/>
                              </w:rPr>
                              <w:t>[Apple]</w:t>
                            </w:r>
                          </w:p>
                          <w:p w14:paraId="76497616" w14:textId="77777777" w:rsidR="00066F69" w:rsidRPr="00E57D4A" w:rsidRDefault="00066F69"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066F69" w:rsidRPr="00E57D4A" w:rsidRDefault="00066F69"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066F69" w:rsidRPr="00E57D4A" w:rsidRDefault="00066F69" w:rsidP="00E57D4A">
                            <w:pPr>
                              <w:rPr>
                                <w:b/>
                                <w:bCs/>
                                <w:szCs w:val="20"/>
                              </w:rPr>
                            </w:pPr>
                            <w:r w:rsidRPr="00E57D4A">
                              <w:rPr>
                                <w:b/>
                                <w:bCs/>
                                <w:szCs w:val="20"/>
                              </w:rPr>
                              <w:t>[Qualcomm Incorporated]</w:t>
                            </w:r>
                          </w:p>
                          <w:p w14:paraId="740646C7" w14:textId="48C6611C" w:rsidR="00066F69" w:rsidRPr="00E57D4A" w:rsidRDefault="00066F69"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066F69" w:rsidRPr="00B462CE" w:rsidRDefault="00066F69"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66F69" w:rsidRPr="00E57D4A" w:rsidRDefault="00066F69" w:rsidP="000933F5">
                      <w:pPr>
                        <w:rPr>
                          <w:b/>
                          <w:bCs/>
                          <w:szCs w:val="20"/>
                        </w:rPr>
                      </w:pPr>
                      <w:r w:rsidRPr="00E57D4A">
                        <w:rPr>
                          <w:b/>
                          <w:bCs/>
                          <w:szCs w:val="20"/>
                        </w:rPr>
                        <w:t>[</w:t>
                      </w:r>
                      <w:proofErr w:type="spellStart"/>
                      <w:r w:rsidRPr="00E57D4A">
                        <w:rPr>
                          <w:b/>
                          <w:bCs/>
                          <w:szCs w:val="20"/>
                        </w:rPr>
                        <w:t>Spreadtrum</w:t>
                      </w:r>
                      <w:proofErr w:type="spellEnd"/>
                      <w:r w:rsidRPr="00E57D4A">
                        <w:rPr>
                          <w:b/>
                          <w:bCs/>
                          <w:szCs w:val="20"/>
                        </w:rPr>
                        <w:t>]</w:t>
                      </w:r>
                    </w:p>
                    <w:p w14:paraId="53884118" w14:textId="77777777" w:rsidR="00066F69" w:rsidRPr="000933F5" w:rsidRDefault="00066F69" w:rsidP="000933F5">
                      <w:pPr>
                        <w:rPr>
                          <w:szCs w:val="20"/>
                        </w:rPr>
                      </w:pPr>
                      <w:r w:rsidRPr="000933F5">
                        <w:rPr>
                          <w:szCs w:val="20"/>
                        </w:rPr>
                        <w:t xml:space="preserve">Proposal 6: </w:t>
                      </w:r>
                      <w:proofErr w:type="spellStart"/>
                      <w:r w:rsidRPr="000933F5">
                        <w:rPr>
                          <w:szCs w:val="20"/>
                        </w:rPr>
                        <w:t>K_mac</w:t>
                      </w:r>
                      <w:proofErr w:type="spellEnd"/>
                      <w:r w:rsidRPr="000933F5">
                        <w:rPr>
                          <w:szCs w:val="20"/>
                        </w:rPr>
                        <w:t xml:space="preserve"> can be update by the system information.</w:t>
                      </w:r>
                    </w:p>
                    <w:p w14:paraId="2D36182D" w14:textId="77777777" w:rsidR="00066F69" w:rsidRPr="000933F5" w:rsidRDefault="00066F69" w:rsidP="000933F5">
                      <w:pPr>
                        <w:rPr>
                          <w:szCs w:val="20"/>
                        </w:rPr>
                      </w:pPr>
                      <w:r w:rsidRPr="000933F5">
                        <w:rPr>
                          <w:szCs w:val="20"/>
                        </w:rPr>
                        <w:t>Proposal 7</w:t>
                      </w:r>
                      <w:r w:rsidRPr="000933F5">
                        <w:rPr>
                          <w:rFonts w:hint="eastAsia"/>
                          <w:szCs w:val="20"/>
                        </w:rPr>
                        <w:t xml:space="preserve">: </w:t>
                      </w:r>
                      <w:r w:rsidRPr="000933F5">
                        <w:rPr>
                          <w:szCs w:val="20"/>
                        </w:rPr>
                        <w:t xml:space="preserve">Different subcarrier spacing values for different scenarios to determine </w:t>
                      </w:r>
                      <w:proofErr w:type="spellStart"/>
                      <w:r w:rsidRPr="000933F5">
                        <w:rPr>
                          <w:szCs w:val="20"/>
                        </w:rPr>
                        <w:t>K_mac</w:t>
                      </w:r>
                      <w:proofErr w:type="spellEnd"/>
                      <w:r w:rsidRPr="000933F5">
                        <w:rPr>
                          <w:szCs w:val="20"/>
                        </w:rPr>
                        <w:t xml:space="preserve"> should be supported.</w:t>
                      </w:r>
                    </w:p>
                    <w:p w14:paraId="0F4A43C0" w14:textId="77777777" w:rsidR="00066F69" w:rsidRPr="00E57D4A" w:rsidRDefault="00066F69" w:rsidP="000933F5">
                      <w:pPr>
                        <w:rPr>
                          <w:b/>
                          <w:bCs/>
                          <w:szCs w:val="20"/>
                        </w:rPr>
                      </w:pPr>
                      <w:r w:rsidRPr="00E57D4A">
                        <w:rPr>
                          <w:b/>
                          <w:bCs/>
                          <w:szCs w:val="20"/>
                        </w:rPr>
                        <w:t>[Nokia, Nokia Shanghai Bell]</w:t>
                      </w:r>
                    </w:p>
                    <w:p w14:paraId="2F15E894" w14:textId="77777777" w:rsidR="00066F69" w:rsidRPr="000933F5" w:rsidRDefault="00066F69" w:rsidP="000933F5">
                      <w:pPr>
                        <w:rPr>
                          <w:szCs w:val="20"/>
                        </w:rPr>
                      </w:pPr>
                      <w:r w:rsidRPr="000933F5">
                        <w:rPr>
                          <w:szCs w:val="20"/>
                        </w:rPr>
                        <w:t xml:space="preserve">Proposal 11: The same agreements used for </w:t>
                      </w:r>
                      <w:proofErr w:type="spellStart"/>
                      <w:r w:rsidRPr="000933F5">
                        <w:rPr>
                          <w:szCs w:val="20"/>
                        </w:rPr>
                        <w:t>K_offset</w:t>
                      </w:r>
                      <w:proofErr w:type="spellEnd"/>
                      <w:r w:rsidRPr="000933F5">
                        <w:rPr>
                          <w:szCs w:val="20"/>
                        </w:rPr>
                        <w:t xml:space="preserve"> should be extended for </w:t>
                      </w:r>
                      <w:proofErr w:type="spellStart"/>
                      <w:r w:rsidRPr="000933F5">
                        <w:rPr>
                          <w:szCs w:val="20"/>
                        </w:rPr>
                        <w:t>K_mac</w:t>
                      </w:r>
                      <w:proofErr w:type="spellEnd"/>
                      <w:r w:rsidRPr="000933F5">
                        <w:rPr>
                          <w:szCs w:val="20"/>
                        </w:rPr>
                        <w:t>, i.e., indication relative to the SCS in the frequency band and the type of satellite.</w:t>
                      </w:r>
                    </w:p>
                    <w:p w14:paraId="768848B5" w14:textId="510B8DAB" w:rsidR="00066F69" w:rsidRPr="00E57D4A" w:rsidRDefault="00066F69" w:rsidP="000933F5">
                      <w:pPr>
                        <w:rPr>
                          <w:b/>
                          <w:bCs/>
                          <w:szCs w:val="20"/>
                        </w:rPr>
                      </w:pPr>
                      <w:r w:rsidRPr="00E57D4A">
                        <w:rPr>
                          <w:b/>
                          <w:bCs/>
                          <w:szCs w:val="20"/>
                        </w:rPr>
                        <w:t>[CATT]</w:t>
                      </w:r>
                    </w:p>
                    <w:p w14:paraId="655A4AE0" w14:textId="77777777" w:rsidR="00066F69" w:rsidRPr="000933F5" w:rsidRDefault="00066F69"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proofErr w:type="spellStart"/>
                      <w:r w:rsidRPr="000933F5">
                        <w:rPr>
                          <w:szCs w:val="20"/>
                        </w:rPr>
                        <w:t>K_mac</w:t>
                      </w:r>
                      <w:proofErr w:type="spellEnd"/>
                      <w:r w:rsidRPr="000933F5">
                        <w:rPr>
                          <w:szCs w:val="20"/>
                        </w:rPr>
                        <w:t xml:space="preserve">,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066F69" w:rsidRPr="00E57D4A" w:rsidRDefault="00066F69" w:rsidP="000933F5">
                      <w:pPr>
                        <w:rPr>
                          <w:b/>
                          <w:bCs/>
                          <w:szCs w:val="20"/>
                        </w:rPr>
                      </w:pPr>
                      <w:r w:rsidRPr="00E57D4A">
                        <w:rPr>
                          <w:b/>
                          <w:bCs/>
                          <w:szCs w:val="20"/>
                        </w:rPr>
                        <w:t>[CMCC]</w:t>
                      </w:r>
                    </w:p>
                    <w:p w14:paraId="5661CEB7" w14:textId="041733BC" w:rsidR="00066F69" w:rsidRPr="000933F5" w:rsidRDefault="00066F69" w:rsidP="000933F5">
                      <w:pPr>
                        <w:rPr>
                          <w:szCs w:val="20"/>
                        </w:rPr>
                      </w:pPr>
                      <w:r w:rsidRPr="000933F5">
                        <w:rPr>
                          <w:szCs w:val="20"/>
                        </w:rPr>
                        <w:t xml:space="preserve">Proposal 7: The unit of </w:t>
                      </w:r>
                      <w:proofErr w:type="spellStart"/>
                      <w:r w:rsidRPr="000933F5">
                        <w:rPr>
                          <w:szCs w:val="20"/>
                        </w:rPr>
                        <w:t>K_mac</w:t>
                      </w:r>
                      <w:proofErr w:type="spellEnd"/>
                      <w:r w:rsidRPr="000933F5">
                        <w:rPr>
                          <w:szCs w:val="20"/>
                        </w:rPr>
                        <w:t xml:space="preserve"> is number of slots for a reference subcarrier spacing, wherein, the reference subcarrier spacing is configured by the network in system information.</w:t>
                      </w:r>
                    </w:p>
                    <w:p w14:paraId="01441714" w14:textId="77777777" w:rsidR="00066F69" w:rsidRPr="000933F5" w:rsidRDefault="00066F69" w:rsidP="000933F5">
                      <w:pPr>
                        <w:rPr>
                          <w:szCs w:val="20"/>
                        </w:rPr>
                      </w:pPr>
                      <w:r w:rsidRPr="000933F5">
                        <w:rPr>
                          <w:szCs w:val="20"/>
                        </w:rPr>
                        <w:t xml:space="preserve">Proposal 8: The </w:t>
                      </w:r>
                      <w:proofErr w:type="spellStart"/>
                      <w:r w:rsidRPr="000933F5">
                        <w:rPr>
                          <w:szCs w:val="20"/>
                        </w:rPr>
                        <w:t>K_mac</w:t>
                      </w:r>
                      <w:proofErr w:type="spellEnd"/>
                      <w:r w:rsidRPr="000933F5">
                        <w:rPr>
                          <w:szCs w:val="20"/>
                        </w:rPr>
                        <w:t xml:space="preserve"> value provided by network can be fixed.</w:t>
                      </w:r>
                    </w:p>
                    <w:p w14:paraId="2C361084" w14:textId="77777777" w:rsidR="00066F69" w:rsidRPr="00E57D4A" w:rsidRDefault="00066F69" w:rsidP="00DB7948">
                      <w:pPr>
                        <w:pStyle w:val="ListParagraph"/>
                        <w:numPr>
                          <w:ilvl w:val="0"/>
                          <w:numId w:val="40"/>
                        </w:numPr>
                        <w:rPr>
                          <w:szCs w:val="20"/>
                        </w:rPr>
                      </w:pPr>
                      <w:r w:rsidRPr="00E57D4A">
                        <w:rPr>
                          <w:szCs w:val="20"/>
                        </w:rPr>
                        <w:t xml:space="preserve">Note: The </w:t>
                      </w:r>
                      <w:proofErr w:type="spellStart"/>
                      <w:r w:rsidRPr="00E57D4A">
                        <w:rPr>
                          <w:szCs w:val="20"/>
                        </w:rPr>
                        <w:t>K_mac</w:t>
                      </w:r>
                      <w:proofErr w:type="spellEnd"/>
                      <w:r w:rsidRPr="00E57D4A">
                        <w:rPr>
                          <w:szCs w:val="20"/>
                        </w:rPr>
                        <w:t xml:space="preserve"> is used to compensate the fixed unalignment caused by the distance between NTN GW and </w:t>
                      </w:r>
                      <w:proofErr w:type="spellStart"/>
                      <w:r w:rsidRPr="00E57D4A">
                        <w:rPr>
                          <w:szCs w:val="20"/>
                        </w:rPr>
                        <w:t>gNB</w:t>
                      </w:r>
                      <w:proofErr w:type="spellEnd"/>
                      <w:r w:rsidRPr="00E57D4A">
                        <w:rPr>
                          <w:szCs w:val="20"/>
                        </w:rPr>
                        <w:t xml:space="preserve"> in Scenario 2-b (RU located at gateway, with gateway and </w:t>
                      </w:r>
                      <w:proofErr w:type="spellStart"/>
                      <w:r w:rsidRPr="00E57D4A">
                        <w:rPr>
                          <w:szCs w:val="20"/>
                        </w:rPr>
                        <w:t>gNB</w:t>
                      </w:r>
                      <w:proofErr w:type="spellEnd"/>
                      <w:r w:rsidRPr="00E57D4A">
                        <w:rPr>
                          <w:szCs w:val="20"/>
                        </w:rPr>
                        <w:t xml:space="preserve"> located away from each other).</w:t>
                      </w:r>
                    </w:p>
                    <w:p w14:paraId="31245EEA" w14:textId="77777777" w:rsidR="00066F69" w:rsidRPr="000933F5" w:rsidRDefault="00066F69" w:rsidP="000933F5">
                      <w:pPr>
                        <w:rPr>
                          <w:szCs w:val="20"/>
                        </w:rPr>
                      </w:pPr>
                      <w:r w:rsidRPr="000933F5">
                        <w:rPr>
                          <w:szCs w:val="20"/>
                        </w:rPr>
                        <w:t xml:space="preserve">Proposal 9: The usual system information update procedure is enough to initialize/update </w:t>
                      </w:r>
                      <w:proofErr w:type="spellStart"/>
                      <w:r w:rsidRPr="000933F5">
                        <w:rPr>
                          <w:szCs w:val="20"/>
                        </w:rPr>
                        <w:t>K_mac</w:t>
                      </w:r>
                      <w:proofErr w:type="spellEnd"/>
                      <w:r w:rsidRPr="000933F5">
                        <w:rPr>
                          <w:szCs w:val="20"/>
                        </w:rPr>
                        <w:t xml:space="preserve">. Additional </w:t>
                      </w:r>
                      <w:proofErr w:type="spellStart"/>
                      <w:r w:rsidRPr="000933F5">
                        <w:rPr>
                          <w:szCs w:val="20"/>
                        </w:rPr>
                        <w:t>K_mac</w:t>
                      </w:r>
                      <w:proofErr w:type="spellEnd"/>
                      <w:r w:rsidRPr="000933F5">
                        <w:rPr>
                          <w:szCs w:val="20"/>
                        </w:rPr>
                        <w:t xml:space="preserve"> updating mechanism is not needed.</w:t>
                      </w:r>
                    </w:p>
                    <w:p w14:paraId="5B59F682" w14:textId="77777777" w:rsidR="00066F69" w:rsidRPr="00E57D4A" w:rsidRDefault="00066F69" w:rsidP="000933F5">
                      <w:pPr>
                        <w:rPr>
                          <w:b/>
                          <w:bCs/>
                          <w:szCs w:val="20"/>
                        </w:rPr>
                      </w:pPr>
                      <w:r w:rsidRPr="00E57D4A">
                        <w:rPr>
                          <w:b/>
                          <w:bCs/>
                          <w:szCs w:val="20"/>
                        </w:rPr>
                        <w:t>[Lenovo, Motorola Mobility]</w:t>
                      </w:r>
                    </w:p>
                    <w:p w14:paraId="2552C3F7" w14:textId="77777777" w:rsidR="00066F69" w:rsidRPr="000933F5" w:rsidRDefault="00066F69" w:rsidP="000933F5">
                      <w:pPr>
                        <w:rPr>
                          <w:szCs w:val="20"/>
                        </w:rPr>
                      </w:pPr>
                      <w:r w:rsidRPr="000933F5">
                        <w:rPr>
                          <w:szCs w:val="20"/>
                        </w:rPr>
                        <w:t>Proposal 8: Support different range of K-offset and K-mac for different scenarios.</w:t>
                      </w:r>
                    </w:p>
                    <w:p w14:paraId="733497B8" w14:textId="77777777" w:rsidR="00066F69" w:rsidRPr="000933F5" w:rsidRDefault="00066F69"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066F69" w:rsidRPr="00E57D4A" w:rsidRDefault="00066F69" w:rsidP="000933F5">
                      <w:pPr>
                        <w:rPr>
                          <w:b/>
                          <w:bCs/>
                          <w:szCs w:val="20"/>
                        </w:rPr>
                      </w:pPr>
                      <w:r w:rsidRPr="00E57D4A">
                        <w:rPr>
                          <w:b/>
                          <w:bCs/>
                          <w:szCs w:val="20"/>
                        </w:rPr>
                        <w:t>[Intel]</w:t>
                      </w:r>
                    </w:p>
                    <w:p w14:paraId="79DB1441" w14:textId="4ACD96AD" w:rsidR="00066F69" w:rsidRPr="000933F5" w:rsidRDefault="00066F69" w:rsidP="000933F5">
                      <w:pPr>
                        <w:rPr>
                          <w:szCs w:val="20"/>
                        </w:rPr>
                      </w:pPr>
                      <w:r w:rsidRPr="000933F5">
                        <w:rPr>
                          <w:szCs w:val="20"/>
                        </w:rPr>
                        <w:t>Proposal 5: Slot offset for MAC CE DL action (</w:t>
                      </w:r>
                      <w:proofErr w:type="spellStart"/>
                      <w:r w:rsidRPr="000933F5">
                        <w:rPr>
                          <w:szCs w:val="20"/>
                        </w:rPr>
                        <w:t>K_mac</w:t>
                      </w:r>
                      <w:proofErr w:type="spellEnd"/>
                      <w:r w:rsidRPr="000933F5">
                        <w:rPr>
                          <w:szCs w:val="20"/>
                        </w:rPr>
                        <w:t>) indication via RRC or MAC CE is not supported</w:t>
                      </w:r>
                    </w:p>
                    <w:p w14:paraId="64A4FCB8" w14:textId="77777777" w:rsidR="00066F69" w:rsidRPr="00E57D4A" w:rsidRDefault="00066F69" w:rsidP="000933F5">
                      <w:pPr>
                        <w:rPr>
                          <w:b/>
                          <w:bCs/>
                          <w:szCs w:val="20"/>
                        </w:rPr>
                      </w:pPr>
                      <w:r w:rsidRPr="00E57D4A">
                        <w:rPr>
                          <w:b/>
                          <w:bCs/>
                          <w:szCs w:val="20"/>
                        </w:rPr>
                        <w:t>[FGI, Asia Pacific Telecom, III]</w:t>
                      </w:r>
                    </w:p>
                    <w:p w14:paraId="28800978" w14:textId="77777777" w:rsidR="00066F69" w:rsidRPr="000933F5" w:rsidRDefault="00066F69" w:rsidP="000933F5">
                      <w:pPr>
                        <w:rPr>
                          <w:szCs w:val="20"/>
                        </w:rPr>
                      </w:pPr>
                      <w:r w:rsidRPr="000933F5">
                        <w:rPr>
                          <w:szCs w:val="20"/>
                        </w:rPr>
                        <w:t>Proposal 10</w:t>
                      </w:r>
                      <w:r w:rsidRPr="000933F5">
                        <w:rPr>
                          <w:szCs w:val="20"/>
                        </w:rPr>
                        <w:tab/>
                        <w:t xml:space="preserve">A reference SCS (no RRC configuration) for </w:t>
                      </w:r>
                      <w:proofErr w:type="spellStart"/>
                      <w:r w:rsidRPr="000933F5">
                        <w:rPr>
                          <w:szCs w:val="20"/>
                        </w:rPr>
                        <w:t>K_mac</w:t>
                      </w:r>
                      <w:proofErr w:type="spellEnd"/>
                      <w:r w:rsidRPr="000933F5">
                        <w:rPr>
                          <w:szCs w:val="20"/>
                        </w:rPr>
                        <w:t xml:space="preserve"> shall be supported to handle the case where a UE is configured with multiple BWPs using different SCSs on the serving cell. Note that a reference SCS may not be needed if the UE is not configured with multiple BWPs.</w:t>
                      </w:r>
                    </w:p>
                    <w:p w14:paraId="52F80647" w14:textId="77777777" w:rsidR="00066F69" w:rsidRPr="000933F5" w:rsidRDefault="00066F69" w:rsidP="000933F5">
                      <w:pPr>
                        <w:rPr>
                          <w:szCs w:val="20"/>
                        </w:rPr>
                      </w:pPr>
                      <w:r w:rsidRPr="000933F5">
                        <w:rPr>
                          <w:szCs w:val="20"/>
                        </w:rPr>
                        <w:t>Proposal 11</w:t>
                      </w:r>
                      <w:r w:rsidRPr="000933F5">
                        <w:rPr>
                          <w:szCs w:val="20"/>
                        </w:rPr>
                        <w:tab/>
                        <w:t xml:space="preserve">UE autonomous adjustment on </w:t>
                      </w:r>
                      <w:proofErr w:type="spellStart"/>
                      <w:r w:rsidRPr="000933F5">
                        <w:rPr>
                          <w:szCs w:val="20"/>
                        </w:rPr>
                        <w:t>K_mac</w:t>
                      </w:r>
                      <w:proofErr w:type="spellEnd"/>
                      <w:r w:rsidRPr="000933F5">
                        <w:rPr>
                          <w:szCs w:val="20"/>
                        </w:rPr>
                        <w:t xml:space="preserve"> shall be supported for an estimate of UE-</w:t>
                      </w:r>
                      <w:proofErr w:type="spellStart"/>
                      <w:r w:rsidRPr="000933F5">
                        <w:rPr>
                          <w:szCs w:val="20"/>
                        </w:rPr>
                        <w:t>gNB</w:t>
                      </w:r>
                      <w:proofErr w:type="spellEnd"/>
                      <w:r w:rsidRPr="000933F5">
                        <w:rPr>
                          <w:szCs w:val="20"/>
                        </w:rPr>
                        <w:t xml:space="preserve"> RTT. Note that for the MAC CE action time, the </w:t>
                      </w:r>
                      <w:proofErr w:type="spellStart"/>
                      <w:r w:rsidRPr="000933F5">
                        <w:rPr>
                          <w:szCs w:val="20"/>
                        </w:rPr>
                        <w:t>K_mac</w:t>
                      </w:r>
                      <w:proofErr w:type="spellEnd"/>
                      <w:r w:rsidRPr="000933F5">
                        <w:rPr>
                          <w:szCs w:val="20"/>
                        </w:rPr>
                        <w:t xml:space="preserve"> value shall be controlled by a </w:t>
                      </w:r>
                      <w:proofErr w:type="spellStart"/>
                      <w:r w:rsidRPr="000933F5">
                        <w:rPr>
                          <w:szCs w:val="20"/>
                        </w:rPr>
                        <w:t>gNB</w:t>
                      </w:r>
                      <w:proofErr w:type="spellEnd"/>
                      <w:r w:rsidRPr="000933F5">
                        <w:rPr>
                          <w:szCs w:val="20"/>
                        </w:rPr>
                        <w:t>.</w:t>
                      </w:r>
                    </w:p>
                    <w:p w14:paraId="1015A8CA" w14:textId="77777777" w:rsidR="00066F69" w:rsidRPr="00E57D4A" w:rsidRDefault="00066F69" w:rsidP="000933F5">
                      <w:pPr>
                        <w:rPr>
                          <w:b/>
                          <w:bCs/>
                          <w:szCs w:val="20"/>
                        </w:rPr>
                      </w:pPr>
                      <w:r w:rsidRPr="00E57D4A">
                        <w:rPr>
                          <w:b/>
                          <w:bCs/>
                          <w:szCs w:val="20"/>
                        </w:rPr>
                        <w:t>[ZTE]</w:t>
                      </w:r>
                    </w:p>
                    <w:p w14:paraId="29F8FC71" w14:textId="77777777" w:rsidR="00066F69" w:rsidRPr="000933F5" w:rsidRDefault="00066F69" w:rsidP="000933F5">
                      <w:pPr>
                        <w:rPr>
                          <w:szCs w:val="20"/>
                        </w:rPr>
                      </w:pPr>
                      <w:r w:rsidRPr="000933F5">
                        <w:rPr>
                          <w:szCs w:val="20"/>
                        </w:rPr>
                        <w:t xml:space="preserve">Proposal 12: Update </w:t>
                      </w:r>
                      <w:proofErr w:type="spellStart"/>
                      <w:r w:rsidRPr="000933F5">
                        <w:rPr>
                          <w:szCs w:val="20"/>
                        </w:rPr>
                        <w:t>K_mac</w:t>
                      </w:r>
                      <w:proofErr w:type="spellEnd"/>
                      <w:r w:rsidRPr="000933F5">
                        <w:rPr>
                          <w:szCs w:val="20"/>
                        </w:rPr>
                        <w:t xml:space="preserve"> via MAC CE can be supported. </w:t>
                      </w:r>
                    </w:p>
                    <w:p w14:paraId="4FF93139" w14:textId="77777777" w:rsidR="00066F69" w:rsidRPr="000933F5" w:rsidRDefault="00066F69" w:rsidP="000933F5">
                      <w:pPr>
                        <w:rPr>
                          <w:szCs w:val="20"/>
                        </w:rPr>
                      </w:pPr>
                      <w:r w:rsidRPr="000933F5">
                        <w:rPr>
                          <w:szCs w:val="20"/>
                        </w:rPr>
                        <w:t xml:space="preserve">Proposal 13: Both the unit and value range of </w:t>
                      </w:r>
                      <w:proofErr w:type="spellStart"/>
                      <w:r w:rsidRPr="000933F5">
                        <w:rPr>
                          <w:szCs w:val="20"/>
                        </w:rPr>
                        <w:t>K_mac</w:t>
                      </w:r>
                      <w:proofErr w:type="spellEnd"/>
                      <w:r w:rsidRPr="000933F5">
                        <w:rPr>
                          <w:szCs w:val="20"/>
                        </w:rPr>
                        <w:t xml:space="preserve"> can follow that of </w:t>
                      </w:r>
                      <w:proofErr w:type="spellStart"/>
                      <w:r w:rsidRPr="000933F5">
                        <w:rPr>
                          <w:szCs w:val="20"/>
                        </w:rPr>
                        <w:t>K_offset</w:t>
                      </w:r>
                      <w:proofErr w:type="spellEnd"/>
                      <w:r w:rsidRPr="000933F5">
                        <w:rPr>
                          <w:szCs w:val="20"/>
                        </w:rPr>
                        <w:t>.</w:t>
                      </w:r>
                    </w:p>
                    <w:p w14:paraId="44B1FD44" w14:textId="77777777" w:rsidR="00066F69" w:rsidRPr="00E57D4A" w:rsidRDefault="00066F69" w:rsidP="00E57D4A">
                      <w:pPr>
                        <w:rPr>
                          <w:b/>
                          <w:bCs/>
                          <w:szCs w:val="20"/>
                        </w:rPr>
                      </w:pPr>
                      <w:r w:rsidRPr="00E57D4A">
                        <w:rPr>
                          <w:b/>
                          <w:bCs/>
                          <w:szCs w:val="20"/>
                        </w:rPr>
                        <w:t>[Panasonic]</w:t>
                      </w:r>
                    </w:p>
                    <w:p w14:paraId="7B4DF9C2" w14:textId="77777777" w:rsidR="00066F69" w:rsidRPr="00E57D4A" w:rsidRDefault="00066F69" w:rsidP="00E57D4A">
                      <w:pPr>
                        <w:rPr>
                          <w:szCs w:val="20"/>
                        </w:rPr>
                      </w:pPr>
                      <w:r w:rsidRPr="00E57D4A">
                        <w:rPr>
                          <w:szCs w:val="20"/>
                        </w:rPr>
                        <w:t xml:space="preserve">Proposal 8: Update of </w:t>
                      </w:r>
                      <w:proofErr w:type="spellStart"/>
                      <w:r w:rsidRPr="00E57D4A">
                        <w:rPr>
                          <w:szCs w:val="20"/>
                        </w:rPr>
                        <w:t>K_mac</w:t>
                      </w:r>
                      <w:proofErr w:type="spellEnd"/>
                      <w:r w:rsidRPr="00E57D4A">
                        <w:rPr>
                          <w:szCs w:val="20"/>
                        </w:rPr>
                        <w:t xml:space="preserve"> based on SIB re-reading should be supported. The same mechanism for UE re-reading SIB using validity timer as used for signaling of common TA parameters should be used. </w:t>
                      </w:r>
                    </w:p>
                    <w:p w14:paraId="7973826E" w14:textId="77777777" w:rsidR="00066F69" w:rsidRPr="00E57D4A" w:rsidRDefault="00066F69" w:rsidP="00E57D4A">
                      <w:pPr>
                        <w:rPr>
                          <w:szCs w:val="20"/>
                        </w:rPr>
                      </w:pPr>
                      <w:r w:rsidRPr="00E57D4A">
                        <w:rPr>
                          <w:szCs w:val="20"/>
                        </w:rPr>
                        <w:t xml:space="preserve">Proposal 9: The same design principle for unit and value range as </w:t>
                      </w:r>
                      <w:proofErr w:type="spellStart"/>
                      <w:r w:rsidRPr="00E57D4A">
                        <w:rPr>
                          <w:szCs w:val="20"/>
                        </w:rPr>
                        <w:t>Koffset</w:t>
                      </w:r>
                      <w:proofErr w:type="spellEnd"/>
                      <w:r w:rsidRPr="00E57D4A">
                        <w:rPr>
                          <w:szCs w:val="20"/>
                        </w:rPr>
                        <w:t xml:space="preserve"> should be adopted for </w:t>
                      </w:r>
                      <w:proofErr w:type="spellStart"/>
                      <w:r w:rsidRPr="00E57D4A">
                        <w:rPr>
                          <w:szCs w:val="20"/>
                        </w:rPr>
                        <w:t>Kmac</w:t>
                      </w:r>
                      <w:proofErr w:type="spellEnd"/>
                      <w:r w:rsidRPr="00E57D4A">
                        <w:rPr>
                          <w:szCs w:val="20"/>
                        </w:rPr>
                        <w:t xml:space="preserve"> </w:t>
                      </w:r>
                      <w:proofErr w:type="spellStart"/>
                      <w:r w:rsidRPr="00E57D4A">
                        <w:rPr>
                          <w:szCs w:val="20"/>
                        </w:rPr>
                        <w:t>signaling</w:t>
                      </w:r>
                      <w:proofErr w:type="spellEnd"/>
                      <w:r w:rsidRPr="00E57D4A">
                        <w:rPr>
                          <w:szCs w:val="20"/>
                        </w:rPr>
                        <w:t xml:space="preserve">. </w:t>
                      </w:r>
                    </w:p>
                    <w:p w14:paraId="5F5FB902" w14:textId="77777777" w:rsidR="00066F69" w:rsidRPr="00E57D4A" w:rsidRDefault="00066F69" w:rsidP="00E57D4A">
                      <w:pPr>
                        <w:rPr>
                          <w:b/>
                          <w:bCs/>
                          <w:szCs w:val="20"/>
                        </w:rPr>
                      </w:pPr>
                      <w:r w:rsidRPr="00E57D4A">
                        <w:rPr>
                          <w:b/>
                          <w:bCs/>
                          <w:szCs w:val="20"/>
                        </w:rPr>
                        <w:t>[Apple]</w:t>
                      </w:r>
                    </w:p>
                    <w:p w14:paraId="76497616" w14:textId="77777777" w:rsidR="00066F69" w:rsidRPr="00E57D4A" w:rsidRDefault="00066F69"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066F69" w:rsidRPr="00E57D4A" w:rsidRDefault="00066F69"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066F69" w:rsidRPr="00E57D4A" w:rsidRDefault="00066F69" w:rsidP="00E57D4A">
                      <w:pPr>
                        <w:rPr>
                          <w:b/>
                          <w:bCs/>
                          <w:szCs w:val="20"/>
                        </w:rPr>
                      </w:pPr>
                      <w:r w:rsidRPr="00E57D4A">
                        <w:rPr>
                          <w:b/>
                          <w:bCs/>
                          <w:szCs w:val="20"/>
                        </w:rPr>
                        <w:t>[Qualcomm Incorporated]</w:t>
                      </w:r>
                    </w:p>
                    <w:p w14:paraId="740646C7" w14:textId="48C6611C" w:rsidR="00066F69" w:rsidRPr="00E57D4A" w:rsidRDefault="00066F69" w:rsidP="000933F5">
                      <w:pPr>
                        <w:rPr>
                          <w:szCs w:val="20"/>
                        </w:rPr>
                      </w:pPr>
                      <w:r w:rsidRPr="00E57D4A">
                        <w:rPr>
                          <w:szCs w:val="20"/>
                        </w:rPr>
                        <w:t xml:space="preserve">Proposal 1: The units of </w:t>
                      </w:r>
                      <w:proofErr w:type="spellStart"/>
                      <w:r w:rsidRPr="00E57D4A">
                        <w:rPr>
                          <w:szCs w:val="20"/>
                        </w:rPr>
                        <w:t>K_offset</w:t>
                      </w:r>
                      <w:proofErr w:type="spellEnd"/>
                      <w:r w:rsidRPr="00E57D4A">
                        <w:rPr>
                          <w:szCs w:val="20"/>
                        </w:rPr>
                        <w:t xml:space="preserve"> and </w:t>
                      </w:r>
                      <w:proofErr w:type="spellStart"/>
                      <w:r w:rsidRPr="00E57D4A">
                        <w:rPr>
                          <w:szCs w:val="20"/>
                        </w:rPr>
                        <w:t>K_mac</w:t>
                      </w:r>
                      <w:proofErr w:type="spellEnd"/>
                      <w:r w:rsidRPr="00E57D4A">
                        <w:rPr>
                          <w:szCs w:val="20"/>
                        </w:rPr>
                        <w:t xml:space="preserve"> are 1 </w:t>
                      </w:r>
                      <w:proofErr w:type="spellStart"/>
                      <w:r w:rsidRPr="00E57D4A">
                        <w:rPr>
                          <w:szCs w:val="20"/>
                        </w:rPr>
                        <w:t>ms.</w:t>
                      </w:r>
                      <w:proofErr w:type="spellEnd"/>
                    </w:p>
                    <w:p w14:paraId="5BDD6899" w14:textId="348067C8" w:rsidR="00066F69" w:rsidRPr="00B462CE" w:rsidRDefault="00066F69"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 xml:space="preserve">The main theme of these proposals is about whether and how to update </w:t>
      </w:r>
      <w:proofErr w:type="spellStart"/>
      <w:r>
        <w:rPr>
          <w:rFonts w:ascii="Arial" w:hAnsi="Arial"/>
        </w:rPr>
        <w:t>K_mac</w:t>
      </w:r>
      <w:proofErr w:type="spellEnd"/>
      <w:r>
        <w:rPr>
          <w:rFonts w:ascii="Arial" w:hAnsi="Arial"/>
        </w:rPr>
        <w:t>.</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w:t>
      </w:r>
      <w:proofErr w:type="spellStart"/>
      <w:r>
        <w:rPr>
          <w:rFonts w:ascii="Arial" w:hAnsi="Arial"/>
        </w:rPr>
        <w:t>K_mac</w:t>
      </w:r>
      <w:proofErr w:type="spellEnd"/>
      <w:r>
        <w:rPr>
          <w:rFonts w:ascii="Arial" w:hAnsi="Arial"/>
        </w:rPr>
        <w:t xml:space="preserve"> unit and value range. These can be treated once the corresponding discussions on </w:t>
      </w:r>
      <w:proofErr w:type="spellStart"/>
      <w:r>
        <w:rPr>
          <w:rFonts w:ascii="Arial" w:hAnsi="Arial"/>
        </w:rPr>
        <w:t>K_offset</w:t>
      </w:r>
      <w:proofErr w:type="spellEnd"/>
      <w:r>
        <w:rPr>
          <w:rFonts w:ascii="Arial" w:hAnsi="Arial"/>
        </w:rPr>
        <w:t xml:space="preserve">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proofErr w:type="spellStart"/>
      <w:r w:rsidRPr="00D73B54">
        <w:rPr>
          <w:rFonts w:ascii="Arial" w:hAnsi="Arial" w:cs="Arial"/>
          <w:highlight w:val="yellow"/>
        </w:rPr>
        <w:t>K_mac</w:t>
      </w:r>
      <w:proofErr w:type="spellEnd"/>
      <w:r w:rsidRPr="00D73B54">
        <w:rPr>
          <w:rFonts w:ascii="Arial" w:hAnsi="Arial" w:cs="Arial"/>
          <w:highlight w:val="yellow"/>
        </w:rPr>
        <w:t xml:space="preserve">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proofErr w:type="spellStart"/>
      <w:r w:rsidR="00D73B54" w:rsidRPr="00C463DA">
        <w:rPr>
          <w:rFonts w:ascii="Arial" w:hAnsi="Arial" w:cs="Arial"/>
          <w:highlight w:val="yellow"/>
          <w:lang w:eastAsia="x-none"/>
        </w:rPr>
        <w:t>s</w:t>
      </w:r>
      <w:proofErr w:type="spellEnd"/>
      <w:r w:rsidR="00D73B54" w:rsidRPr="00C463DA">
        <w:rPr>
          <w:rFonts w:ascii="Arial" w:hAnsi="Arial" w:cs="Arial"/>
          <w:highlight w:val="yellow"/>
          <w:lang w:eastAsia="x-none"/>
        </w:rPr>
        <w:t xml:space="preserve"> it necessary to have additional mechanism(s) for updating </w:t>
      </w:r>
      <w:proofErr w:type="spellStart"/>
      <w:r w:rsidR="00D73B54" w:rsidRPr="00C463DA">
        <w:rPr>
          <w:rFonts w:ascii="Arial" w:hAnsi="Arial" w:cs="Arial"/>
          <w:highlight w:val="yellow"/>
          <w:lang w:eastAsia="x-none"/>
        </w:rPr>
        <w:t>K_mac</w:t>
      </w:r>
      <w:proofErr w:type="spellEnd"/>
      <w:r w:rsidR="00D73B54" w:rsidRPr="00C463DA">
        <w:rPr>
          <w:rFonts w:ascii="Arial" w:hAnsi="Arial" w:cs="Arial"/>
          <w:highlight w:val="yellow"/>
          <w:lang w:eastAsia="x-none"/>
        </w:rPr>
        <w:t xml:space="preserve">?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CATT]: A single common drift can be used to update the common delay, or </w:t>
      </w:r>
      <w:proofErr w:type="spellStart"/>
      <w:r w:rsidRPr="00D73B54">
        <w:rPr>
          <w:rFonts w:ascii="Arial" w:hAnsi="Arial" w:cs="Arial"/>
          <w:i/>
          <w:iCs/>
          <w:highlight w:val="yellow"/>
        </w:rPr>
        <w:t>K_mac</w:t>
      </w:r>
      <w:proofErr w:type="spellEnd"/>
      <w:r w:rsidRPr="00D73B54">
        <w:rPr>
          <w:rFonts w:ascii="Arial" w:hAnsi="Arial" w:cs="Arial"/>
          <w:i/>
          <w:iCs/>
          <w:highlight w:val="yellow"/>
        </w:rPr>
        <w:t>,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FGI/Asia Pacific Telecom/III]: UE autonomous adjustment on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shall be supported for an estimate of UE-</w:t>
      </w:r>
      <w:proofErr w:type="spellStart"/>
      <w:r w:rsidRPr="00D73B54">
        <w:rPr>
          <w:rFonts w:ascii="Arial" w:hAnsi="Arial" w:cs="Arial"/>
          <w:i/>
          <w:iCs/>
          <w:highlight w:val="yellow"/>
        </w:rPr>
        <w:t>gNB</w:t>
      </w:r>
      <w:proofErr w:type="spellEnd"/>
      <w:r w:rsidRPr="00D73B54">
        <w:rPr>
          <w:rFonts w:ascii="Arial" w:hAnsi="Arial" w:cs="Arial"/>
          <w:i/>
          <w:iCs/>
          <w:highlight w:val="yellow"/>
        </w:rPr>
        <w:t xml:space="preserve"> RTT. Note that for the MAC CE action time, th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alue shall be controlled by a </w:t>
      </w:r>
      <w:proofErr w:type="spellStart"/>
      <w:r w:rsidRPr="00D73B54">
        <w:rPr>
          <w:rFonts w:ascii="Arial" w:hAnsi="Arial" w:cs="Arial"/>
          <w:i/>
          <w:iCs/>
          <w:highlight w:val="yellow"/>
        </w:rPr>
        <w:t>gNB</w:t>
      </w:r>
      <w:proofErr w:type="spellEnd"/>
      <w:r w:rsidRPr="00D73B54">
        <w:rPr>
          <w:rFonts w:ascii="Arial" w:hAnsi="Arial" w:cs="Arial"/>
          <w:i/>
          <w:iCs/>
          <w:highlight w:val="yellow"/>
        </w:rPr>
        <w:t>.</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 xml:space="preserve">[Panasonic]: Update of </w:t>
      </w:r>
      <w:proofErr w:type="spellStart"/>
      <w:r w:rsidRPr="00D73B54">
        <w:rPr>
          <w:rFonts w:ascii="Arial" w:hAnsi="Arial" w:cs="Arial"/>
          <w:i/>
          <w:iCs/>
          <w:highlight w:val="yellow"/>
        </w:rPr>
        <w:t>K_mac</w:t>
      </w:r>
      <w:proofErr w:type="spellEnd"/>
      <w:r w:rsidRPr="00D73B54">
        <w:rPr>
          <w:rFonts w:ascii="Arial" w:hAnsi="Arial" w:cs="Arial"/>
          <w:i/>
          <w:iCs/>
          <w:highlight w:val="yellow"/>
        </w:rPr>
        <w:t xml:space="preserve">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BodyText"/>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BodyText"/>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BodyText"/>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BodyText"/>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BodyText"/>
              <w:spacing w:line="254" w:lineRule="auto"/>
              <w:rPr>
                <w:rFonts w:cs="Arial"/>
              </w:rPr>
            </w:pPr>
            <w:r>
              <w:rPr>
                <w:rFonts w:eastAsia="Malgun Gothic"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BodyText"/>
              <w:spacing w:line="254" w:lineRule="auto"/>
              <w:rPr>
                <w:rFonts w:cs="Arial"/>
              </w:rPr>
            </w:pPr>
            <w:r>
              <w:rPr>
                <w:rFonts w:eastAsia="Malgun Gothic"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BodyText"/>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BodyText"/>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BodyText"/>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BodyText"/>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BodyText"/>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BodyText"/>
              <w:spacing w:line="254" w:lineRule="auto"/>
              <w:rPr>
                <w:rFonts w:eastAsia="Yu Mincho" w:cs="Arial"/>
              </w:rPr>
            </w:pPr>
            <w:r>
              <w:rPr>
                <w:rFonts w:eastAsia="Yu Mincho" w:cs="Arial"/>
              </w:rPr>
              <w:t>Comments on the proposals</w:t>
            </w:r>
          </w:p>
          <w:p w14:paraId="266616A9" w14:textId="77777777" w:rsidR="00CA2443" w:rsidRDefault="00CA2443" w:rsidP="000552C5">
            <w:pPr>
              <w:pStyle w:val="BodyText"/>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BodyText"/>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BodyText"/>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BodyText"/>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BodyText"/>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BodyText"/>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BodyText"/>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BodyText"/>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BodyText"/>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BodyText"/>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BodyText"/>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BodyText"/>
              <w:spacing w:line="252" w:lineRule="auto"/>
              <w:rPr>
                <w:rFonts w:cs="Arial"/>
              </w:rPr>
            </w:pPr>
            <w:r>
              <w:rPr>
                <w:rFonts w:cs="Arial"/>
              </w:rPr>
              <w:t xml:space="preserve">Based on RAN1#103-e agreement, If downlink and uplink frame timing are not aligned at gNB, k_mac is needed for UE action and assumption on </w:t>
            </w:r>
            <w:r>
              <w:rPr>
                <w:rFonts w:cs="Arial"/>
              </w:rPr>
              <w:lastRenderedPageBreak/>
              <w:t xml:space="preserve">downlink configuration indicated by a MAC-CE command in PDSCH. </w:t>
            </w:r>
          </w:p>
          <w:p w14:paraId="7A6D727B" w14:textId="77777777" w:rsidR="00CA2443" w:rsidRDefault="00CA2443" w:rsidP="000552C5">
            <w:pPr>
              <w:pStyle w:val="BodyText"/>
              <w:spacing w:line="252" w:lineRule="auto"/>
            </w:pPr>
            <w:r>
              <w:rPr>
                <w:rFonts w:cs="Arial"/>
              </w:rPr>
              <w:t>RAN1 should discuss what UE should do if k_mac is not updated, as k_mac could within seconds lead to ambiguity of subframe index for the for UE action 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BodyText"/>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BodyText"/>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BodyText"/>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BodyText"/>
              <w:spacing w:line="252" w:lineRule="auto"/>
              <w:rPr>
                <w:rFonts w:cs="Arial"/>
                <w:u w:val="single"/>
              </w:rPr>
            </w:pPr>
            <w:r>
              <w:rPr>
                <w:rFonts w:cs="Arial"/>
                <w:u w:val="single"/>
              </w:rPr>
              <w:t>RP at gNB</w:t>
            </w:r>
          </w:p>
          <w:p w14:paraId="25DFA9C9" w14:textId="77777777" w:rsidR="00CA2443" w:rsidRDefault="00CA2443" w:rsidP="000552C5">
            <w:pPr>
              <w:pStyle w:val="BodyText"/>
              <w:spacing w:line="252" w:lineRule="auto"/>
              <w:rPr>
                <w:rFonts w:cs="Arial"/>
              </w:rPr>
            </w:pPr>
            <w:r>
              <w:rPr>
                <w:rFonts w:cs="Arial"/>
              </w:rPr>
              <w:t>No additional mechanism for updating K_mac.</w:t>
            </w:r>
          </w:p>
          <w:p w14:paraId="10814D9A" w14:textId="77777777" w:rsidR="00CA2443" w:rsidRDefault="00CA2443" w:rsidP="000552C5">
            <w:pPr>
              <w:pStyle w:val="BodyText"/>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BodyText"/>
              <w:spacing w:line="252" w:lineRule="auto"/>
              <w:rPr>
                <w:rFonts w:cs="Arial"/>
                <w:u w:val="single"/>
              </w:rPr>
            </w:pPr>
            <w:r>
              <w:rPr>
                <w:rFonts w:cs="Arial"/>
                <w:u w:val="single"/>
              </w:rPr>
              <w:t>RP at SAT</w:t>
            </w:r>
          </w:p>
          <w:p w14:paraId="2726E856" w14:textId="77777777" w:rsidR="00CA2443" w:rsidRDefault="00CA2443" w:rsidP="000552C5">
            <w:pPr>
              <w:pStyle w:val="BodyText"/>
              <w:spacing w:line="252" w:lineRule="auto"/>
              <w:rPr>
                <w:rFonts w:cs="Arial"/>
              </w:rPr>
            </w:pPr>
            <w:r>
              <w:rPr>
                <w:rFonts w:cs="Arial"/>
              </w:rPr>
              <w:t>Additional mechanism for updating K_mac shall be considered.</w:t>
            </w:r>
          </w:p>
          <w:p w14:paraId="1AABF4E6" w14:textId="77777777" w:rsidR="00CA2443" w:rsidRDefault="00CA2443" w:rsidP="000552C5">
            <w:pPr>
              <w:pStyle w:val="BodyText"/>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BodyText"/>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BodyText"/>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Heading2"/>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BodyText"/>
              <w:rPr>
                <w:rFonts w:cs="Arial"/>
                <w:lang w:val="de-DE"/>
              </w:rPr>
            </w:pPr>
            <w:r w:rsidRPr="00CA2443">
              <w:rPr>
                <w:rFonts w:cs="Arial"/>
                <w:lang w:eastAsia="x-none"/>
              </w:rPr>
              <w:t xml:space="preserve">Is it necessary to have additional mechanism(s) for updating </w:t>
            </w:r>
            <w:proofErr w:type="spellStart"/>
            <w:r w:rsidRPr="00CA2443">
              <w:rPr>
                <w:rFonts w:cs="Arial"/>
                <w:lang w:eastAsia="x-none"/>
              </w:rPr>
              <w:t>K_mac</w:t>
            </w:r>
            <w:proofErr w:type="spellEnd"/>
            <w:r w:rsidRPr="00CA2443">
              <w:rPr>
                <w:rFonts w:cs="Arial"/>
                <w:lang w:eastAsia="x-none"/>
              </w:rPr>
              <w:t>?</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BodyText"/>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BodyText"/>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BodyText"/>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BodyText"/>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BodyText"/>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BodyText"/>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BodyText"/>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 xml:space="preserve">additional mechanism(s) for updating </w:t>
      </w:r>
      <w:proofErr w:type="spellStart"/>
      <w:r w:rsidRPr="00CA2443">
        <w:rPr>
          <w:rFonts w:ascii="Arial" w:hAnsi="Arial" w:cs="Arial"/>
        </w:rPr>
        <w:t>K_mac</w:t>
      </w:r>
      <w:proofErr w:type="spellEnd"/>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w:t>
      </w:r>
      <w:proofErr w:type="spellStart"/>
      <w:r w:rsidR="003971C8" w:rsidRPr="003971C8">
        <w:rPr>
          <w:rFonts w:ascii="Arial" w:hAnsi="Arial" w:cs="Arial"/>
          <w:highlight w:val="cyan"/>
        </w:rPr>
        <w:t>K_mac</w:t>
      </w:r>
      <w:proofErr w:type="spellEnd"/>
      <w:r w:rsidR="003971C8" w:rsidRPr="003971C8">
        <w:rPr>
          <w:rFonts w:ascii="Arial" w:hAnsi="Arial" w:cs="Arial"/>
          <w:highlight w:val="cyan"/>
        </w:rPr>
        <w:t xml:space="preserve">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66F69" w:rsidRPr="005D172D" w:rsidRDefault="00066F69"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066F69" w:rsidRPr="005D172D" w:rsidRDefault="00066F69" w:rsidP="00D65433">
                            <w:pPr>
                              <w:pStyle w:val="BodyText"/>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66F69" w:rsidRPr="005D172D" w:rsidRDefault="00066F69" w:rsidP="005D172D">
                      <w:pPr>
                        <w:rPr>
                          <w:b/>
                          <w:bCs/>
                          <w:szCs w:val="20"/>
                        </w:rPr>
                      </w:pPr>
                      <w:r w:rsidRPr="005D172D">
                        <w:rPr>
                          <w:b/>
                          <w:bCs/>
                          <w:szCs w:val="20"/>
                        </w:rPr>
                        <w:t xml:space="preserve">[Huawei, </w:t>
                      </w:r>
                      <w:proofErr w:type="spellStart"/>
                      <w:r w:rsidRPr="005D172D">
                        <w:rPr>
                          <w:b/>
                          <w:bCs/>
                          <w:szCs w:val="20"/>
                        </w:rPr>
                        <w:t>HiSilicon</w:t>
                      </w:r>
                      <w:proofErr w:type="spellEnd"/>
                      <w:r w:rsidRPr="005D172D">
                        <w:rPr>
                          <w:b/>
                          <w:bCs/>
                          <w:szCs w:val="20"/>
                        </w:rPr>
                        <w:t>]</w:t>
                      </w:r>
                    </w:p>
                    <w:p w14:paraId="4309F987" w14:textId="3B27E253" w:rsidR="00066F69" w:rsidRPr="005D172D" w:rsidRDefault="00066F69" w:rsidP="00D65433">
                      <w:pPr>
                        <w:pStyle w:val="BodyText"/>
                        <w:rPr>
                          <w:rFonts w:ascii="Times New Roman" w:eastAsiaTheme="majorEastAsia" w:hAnsi="Times New Roman"/>
                          <w:szCs w:val="20"/>
                        </w:rPr>
                      </w:pPr>
                      <w:r w:rsidRPr="009B2622">
                        <w:rPr>
                          <w:rFonts w:ascii="Times New Roman" w:hAnsi="Times New Roman"/>
                          <w:szCs w:val="20"/>
                        </w:rPr>
                        <w:t xml:space="preserve">Proposal 11: The MAC CE action timing for the aperiodic CSI Trigger State </w:t>
                      </w:r>
                      <w:proofErr w:type="spellStart"/>
                      <w:r w:rsidRPr="009B2622">
                        <w:rPr>
                          <w:rFonts w:ascii="Times New Roman" w:hAnsi="Times New Roman"/>
                          <w:szCs w:val="20"/>
                        </w:rPr>
                        <w:t>subselection</w:t>
                      </w:r>
                      <w:proofErr w:type="spellEnd"/>
                      <w:r w:rsidRPr="009B2622">
                        <w:rPr>
                          <w:rFonts w:ascii="Times New Roman" w:hAnsi="Times New Roman"/>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66F69" w:rsidRPr="003A30FF" w:rsidRDefault="00066F69"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066F69" w:rsidRPr="003A30FF" w:rsidRDefault="00066F69"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066F69" w:rsidRPr="003A30FF" w:rsidRDefault="00066F69" w:rsidP="003A30FF">
                            <w:pPr>
                              <w:rPr>
                                <w:b/>
                                <w:bCs/>
                                <w:szCs w:val="20"/>
                              </w:rPr>
                            </w:pPr>
                            <w:r w:rsidRPr="003A30FF">
                              <w:rPr>
                                <w:b/>
                                <w:bCs/>
                                <w:szCs w:val="20"/>
                              </w:rPr>
                              <w:t>[vivo]</w:t>
                            </w:r>
                          </w:p>
                          <w:p w14:paraId="6D18E232" w14:textId="77777777" w:rsidR="00066F69" w:rsidRPr="003A30FF" w:rsidRDefault="00066F69"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066F69" w:rsidRPr="003A30FF" w:rsidRDefault="00066F69" w:rsidP="003A30FF">
                            <w:pPr>
                              <w:rPr>
                                <w:b/>
                                <w:bCs/>
                                <w:szCs w:val="20"/>
                              </w:rPr>
                            </w:pPr>
                            <w:r w:rsidRPr="003A30FF">
                              <w:rPr>
                                <w:b/>
                                <w:bCs/>
                                <w:szCs w:val="20"/>
                              </w:rPr>
                              <w:t>[CATT]</w:t>
                            </w:r>
                          </w:p>
                          <w:p w14:paraId="1C969A18" w14:textId="77777777" w:rsidR="00066F69" w:rsidRPr="003A30FF" w:rsidRDefault="00066F69" w:rsidP="003A30FF">
                            <w:pPr>
                              <w:rPr>
                                <w:szCs w:val="20"/>
                              </w:rPr>
                            </w:pPr>
                            <w:bookmarkStart w:id="44" w:name="OLE_LINK23"/>
                            <w:bookmarkStart w:id="45"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4"/>
                          <w:bookmarkEnd w:id="45"/>
                          <w:p w14:paraId="58A251D3" w14:textId="77777777" w:rsidR="00066F69" w:rsidRPr="003A30FF" w:rsidRDefault="00066F69" w:rsidP="003A30FF">
                            <w:pPr>
                              <w:rPr>
                                <w:b/>
                                <w:bCs/>
                                <w:szCs w:val="20"/>
                              </w:rPr>
                            </w:pPr>
                            <w:r w:rsidRPr="003A30FF">
                              <w:rPr>
                                <w:b/>
                                <w:bCs/>
                                <w:szCs w:val="20"/>
                              </w:rPr>
                              <w:t>[CMCC]</w:t>
                            </w:r>
                          </w:p>
                          <w:p w14:paraId="6629F3F3" w14:textId="77777777" w:rsidR="00066F69" w:rsidRPr="003A30FF" w:rsidRDefault="00066F69"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066F69" w:rsidRPr="003A30FF" w:rsidRDefault="00066F69" w:rsidP="003A30FF">
                            <w:pPr>
                              <w:rPr>
                                <w:b/>
                                <w:bCs/>
                                <w:szCs w:val="20"/>
                              </w:rPr>
                            </w:pPr>
                            <w:r w:rsidRPr="003A30FF">
                              <w:rPr>
                                <w:b/>
                                <w:bCs/>
                                <w:szCs w:val="20"/>
                              </w:rPr>
                              <w:t>[CAICT]</w:t>
                            </w:r>
                          </w:p>
                          <w:p w14:paraId="4D3F97B3" w14:textId="77777777" w:rsidR="00066F69" w:rsidRPr="003A30FF" w:rsidRDefault="00066F69"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066F69" w:rsidRPr="003A30FF" w:rsidRDefault="00066F69"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066F69" w:rsidRPr="003A30FF" w:rsidRDefault="00066F69" w:rsidP="003A30FF">
                            <w:pPr>
                              <w:rPr>
                                <w:b/>
                                <w:bCs/>
                                <w:szCs w:val="20"/>
                              </w:rPr>
                            </w:pPr>
                            <w:r w:rsidRPr="003A30FF">
                              <w:rPr>
                                <w:b/>
                                <w:bCs/>
                                <w:szCs w:val="20"/>
                              </w:rPr>
                              <w:t>[NEC]</w:t>
                            </w:r>
                          </w:p>
                          <w:p w14:paraId="21F73761" w14:textId="77777777" w:rsidR="00066F69" w:rsidRPr="003A30FF" w:rsidRDefault="00066F69"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0</w:t>
                            </w:r>
                            <w:proofErr w:type="gramStart"/>
                            <w:r w:rsidRPr="003A30FF">
                              <w:rPr>
                                <w:szCs w:val="20"/>
                              </w:rPr>
                              <w:t>..15</w:t>
                            </w:r>
                            <w:proofErr w:type="gramEnd"/>
                            <w:r w:rsidRPr="003A30FF">
                              <w:rPr>
                                <w:szCs w:val="20"/>
                              </w:rPr>
                              <w:t xml:space="preserve">) to (0..31). </w:t>
                            </w:r>
                          </w:p>
                          <w:p w14:paraId="24144FC5" w14:textId="77777777" w:rsidR="00066F69" w:rsidRPr="003A30FF" w:rsidRDefault="00066F69" w:rsidP="003A30FF">
                            <w:pPr>
                              <w:rPr>
                                <w:b/>
                                <w:bCs/>
                                <w:szCs w:val="20"/>
                              </w:rPr>
                            </w:pPr>
                            <w:r w:rsidRPr="003A30FF">
                              <w:rPr>
                                <w:b/>
                                <w:bCs/>
                                <w:szCs w:val="20"/>
                              </w:rPr>
                              <w:t>[Xiaomi]</w:t>
                            </w:r>
                          </w:p>
                          <w:p w14:paraId="3A44EFA4" w14:textId="77777777" w:rsidR="00066F69" w:rsidRPr="003A30FF" w:rsidRDefault="00066F69"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066F69" w:rsidRPr="003A30FF" w:rsidRDefault="00066F69" w:rsidP="003A30FF">
                            <w:pPr>
                              <w:rPr>
                                <w:b/>
                                <w:bCs/>
                                <w:szCs w:val="20"/>
                              </w:rPr>
                            </w:pPr>
                            <w:r w:rsidRPr="003A30FF">
                              <w:rPr>
                                <w:b/>
                                <w:bCs/>
                                <w:szCs w:val="20"/>
                              </w:rPr>
                              <w:t>[Samsung]</w:t>
                            </w:r>
                          </w:p>
                          <w:p w14:paraId="789EDB42" w14:textId="77777777" w:rsidR="00066F69" w:rsidRPr="003A30FF" w:rsidRDefault="00066F69" w:rsidP="003A30FF">
                            <w:pPr>
                              <w:rPr>
                                <w:szCs w:val="20"/>
                              </w:rPr>
                            </w:pPr>
                            <w:bookmarkStart w:id="46"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46"/>
                          </w:p>
                          <w:p w14:paraId="014E798E" w14:textId="77777777" w:rsidR="00066F69" w:rsidRPr="003A30FF" w:rsidRDefault="00066F69" w:rsidP="003A30FF">
                            <w:pPr>
                              <w:rPr>
                                <w:b/>
                                <w:bCs/>
                                <w:szCs w:val="20"/>
                              </w:rPr>
                            </w:pPr>
                            <w:r w:rsidRPr="003A30FF">
                              <w:rPr>
                                <w:b/>
                                <w:bCs/>
                                <w:szCs w:val="20"/>
                              </w:rPr>
                              <w:t>[NTT DOCOMO]</w:t>
                            </w:r>
                          </w:p>
                          <w:p w14:paraId="3A99DDEE" w14:textId="77777777" w:rsidR="00066F69" w:rsidRPr="003A30FF" w:rsidRDefault="00066F69" w:rsidP="003A30FF">
                            <w:pPr>
                              <w:rPr>
                                <w:szCs w:val="20"/>
                              </w:rPr>
                            </w:pPr>
                            <w:r w:rsidRPr="003A30FF">
                              <w:rPr>
                                <w:szCs w:val="20"/>
                              </w:rPr>
                              <w:t xml:space="preserve">Proposal 5: Keep the K1/K2 range for paired spectrum. </w:t>
                            </w:r>
                          </w:p>
                          <w:p w14:paraId="3BE3C6C8" w14:textId="77777777" w:rsidR="00066F69" w:rsidRPr="003A30FF" w:rsidRDefault="00066F69" w:rsidP="003A30FF">
                            <w:pPr>
                              <w:rPr>
                                <w:szCs w:val="20"/>
                              </w:rPr>
                            </w:pPr>
                            <w:r w:rsidRPr="003A30FF">
                              <w:rPr>
                                <w:szCs w:val="20"/>
                              </w:rPr>
                              <w:t xml:space="preserve">Proposal 6: A new RRC parameter (e.g., dl-DataToUL-ACK-r17) is adopted at least for DCI format 1_1. </w:t>
                            </w:r>
                          </w:p>
                          <w:p w14:paraId="2C4DCB5D" w14:textId="77777777" w:rsidR="00066F69" w:rsidRPr="003A30FF" w:rsidRDefault="00066F69" w:rsidP="003A30FF">
                            <w:pPr>
                              <w:rPr>
                                <w:szCs w:val="20"/>
                              </w:rPr>
                            </w:pPr>
                            <w:r w:rsidRPr="003A30FF">
                              <w:rPr>
                                <w:szCs w:val="20"/>
                              </w:rPr>
                              <w:t xml:space="preserve">Proposal 7: Keep the field size for K1 indication in DCI. </w:t>
                            </w:r>
                          </w:p>
                          <w:p w14:paraId="3F7F670F" w14:textId="77777777" w:rsidR="00066F69" w:rsidRPr="003A30FF" w:rsidRDefault="00066F69" w:rsidP="003A30FF">
                            <w:pPr>
                              <w:rPr>
                                <w:b/>
                                <w:bCs/>
                                <w:szCs w:val="20"/>
                              </w:rPr>
                            </w:pPr>
                            <w:r w:rsidRPr="003A30FF">
                              <w:rPr>
                                <w:b/>
                                <w:bCs/>
                                <w:szCs w:val="20"/>
                              </w:rPr>
                              <w:t>[ZTE]</w:t>
                            </w:r>
                          </w:p>
                          <w:p w14:paraId="15A16DBD" w14:textId="77777777" w:rsidR="00066F69" w:rsidRPr="003A30FF" w:rsidRDefault="00066F69"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66F69" w:rsidRPr="003A30FF" w:rsidRDefault="00066F69" w:rsidP="003A30FF">
                            <w:pPr>
                              <w:rPr>
                                <w:b/>
                                <w:bCs/>
                                <w:szCs w:val="20"/>
                              </w:rPr>
                            </w:pPr>
                            <w:bookmarkStart w:id="47" w:name="_Toc83986166"/>
                            <w:r w:rsidRPr="003A30FF">
                              <w:rPr>
                                <w:b/>
                                <w:bCs/>
                                <w:szCs w:val="20"/>
                              </w:rPr>
                              <w:t>[Ericsson]</w:t>
                            </w:r>
                          </w:p>
                          <w:p w14:paraId="5FA0E69D" w14:textId="77777777" w:rsidR="00066F69" w:rsidRPr="003A30FF" w:rsidRDefault="00066F69"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48" w:name="_Toc83986167"/>
                            <w:bookmarkEnd w:id="47"/>
                          </w:p>
                          <w:p w14:paraId="37314D7D" w14:textId="539B1E18" w:rsidR="00066F69" w:rsidRPr="003A30FF" w:rsidRDefault="00066F69"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48"/>
                          </w:p>
                          <w:p w14:paraId="79768721" w14:textId="77777777" w:rsidR="00066F69" w:rsidRPr="0023480C" w:rsidRDefault="00066F69" w:rsidP="00903F77">
                            <w:pPr>
                              <w:rPr>
                                <w:rFonts w:eastAsiaTheme="majorEastAsia"/>
                                <w:szCs w:val="20"/>
                              </w:rPr>
                            </w:pPr>
                          </w:p>
                          <w:p w14:paraId="532AEB35" w14:textId="77777777" w:rsidR="00066F69" w:rsidRPr="0023480C" w:rsidRDefault="00066F69" w:rsidP="00903F77">
                            <w:pPr>
                              <w:spacing w:before="60" w:after="60" w:line="288" w:lineRule="auto"/>
                              <w:rPr>
                                <w:rFonts w:eastAsia="Malgun Gothic"/>
                                <w:szCs w:val="20"/>
                                <w:lang w:val="x-none"/>
                              </w:rPr>
                            </w:pPr>
                          </w:p>
                          <w:p w14:paraId="308E3196" w14:textId="77777777" w:rsidR="00066F69" w:rsidRPr="0023480C" w:rsidRDefault="00066F69" w:rsidP="00903F77">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66F69" w:rsidRPr="003A30FF" w:rsidRDefault="00066F69" w:rsidP="003A30FF">
                      <w:pPr>
                        <w:rPr>
                          <w:b/>
                          <w:bCs/>
                          <w:szCs w:val="20"/>
                        </w:rPr>
                      </w:pPr>
                      <w:r w:rsidRPr="003A30FF">
                        <w:rPr>
                          <w:b/>
                          <w:bCs/>
                          <w:szCs w:val="20"/>
                        </w:rPr>
                        <w:t xml:space="preserve">[Huawei, </w:t>
                      </w:r>
                      <w:proofErr w:type="spellStart"/>
                      <w:r w:rsidRPr="003A30FF">
                        <w:rPr>
                          <w:b/>
                          <w:bCs/>
                          <w:szCs w:val="20"/>
                        </w:rPr>
                        <w:t>HiSilicon</w:t>
                      </w:r>
                      <w:proofErr w:type="spellEnd"/>
                      <w:r w:rsidRPr="003A30FF">
                        <w:rPr>
                          <w:b/>
                          <w:bCs/>
                          <w:szCs w:val="20"/>
                        </w:rPr>
                        <w:t>]</w:t>
                      </w:r>
                    </w:p>
                    <w:p w14:paraId="12AAD4FC" w14:textId="77777777" w:rsidR="00066F69" w:rsidRPr="003A30FF" w:rsidRDefault="00066F69" w:rsidP="003A30FF">
                      <w:pPr>
                        <w:rPr>
                          <w:szCs w:val="20"/>
                        </w:rPr>
                      </w:pPr>
                      <w:r w:rsidRPr="003A30FF">
                        <w:rPr>
                          <w:szCs w:val="20"/>
                        </w:rPr>
                        <w:t>Proposal 12: K1 indication can be enhanced without impact on the size of DCI by re-interpreting PDSCH-to-</w:t>
                      </w:r>
                      <w:proofErr w:type="spellStart"/>
                      <w:r w:rsidRPr="003A30FF">
                        <w:rPr>
                          <w:szCs w:val="20"/>
                        </w:rPr>
                        <w:t>HARQ_feedback</w:t>
                      </w:r>
                      <w:proofErr w:type="spellEnd"/>
                      <w:r w:rsidRPr="003A30FF">
                        <w:rPr>
                          <w:szCs w:val="20"/>
                        </w:rPr>
                        <w:t xml:space="preserve"> timing indicator field.</w:t>
                      </w:r>
                    </w:p>
                    <w:p w14:paraId="3EB97DB8" w14:textId="77777777" w:rsidR="00066F69" w:rsidRPr="003A30FF" w:rsidRDefault="00066F69" w:rsidP="003A30FF">
                      <w:pPr>
                        <w:rPr>
                          <w:b/>
                          <w:bCs/>
                          <w:szCs w:val="20"/>
                        </w:rPr>
                      </w:pPr>
                      <w:r w:rsidRPr="003A30FF">
                        <w:rPr>
                          <w:b/>
                          <w:bCs/>
                          <w:szCs w:val="20"/>
                        </w:rPr>
                        <w:t>[vivo]</w:t>
                      </w:r>
                    </w:p>
                    <w:p w14:paraId="6D18E232" w14:textId="77777777" w:rsidR="00066F69" w:rsidRPr="003A30FF" w:rsidRDefault="00066F69" w:rsidP="003A30FF">
                      <w:pPr>
                        <w:rPr>
                          <w:szCs w:val="20"/>
                        </w:rPr>
                      </w:pPr>
                      <w:r w:rsidRPr="003A30FF">
                        <w:rPr>
                          <w:szCs w:val="20"/>
                        </w:rPr>
                        <w:t>Proposal 4: Support to extend the size of the PDSCH-to-</w:t>
                      </w:r>
                      <w:proofErr w:type="spellStart"/>
                      <w:r w:rsidRPr="003A30FF">
                        <w:rPr>
                          <w:szCs w:val="20"/>
                        </w:rPr>
                        <w:t>HARQ_feedback</w:t>
                      </w:r>
                      <w:proofErr w:type="spellEnd"/>
                      <w:r w:rsidRPr="003A30FF">
                        <w:rPr>
                          <w:szCs w:val="20"/>
                        </w:rPr>
                        <w:t xml:space="preserve"> timing indicator field up to 4.</w:t>
                      </w:r>
                    </w:p>
                    <w:p w14:paraId="6EAA76A5" w14:textId="77777777" w:rsidR="00066F69" w:rsidRPr="003A30FF" w:rsidRDefault="00066F69" w:rsidP="003A30FF">
                      <w:pPr>
                        <w:rPr>
                          <w:b/>
                          <w:bCs/>
                          <w:szCs w:val="20"/>
                        </w:rPr>
                      </w:pPr>
                      <w:r w:rsidRPr="003A30FF">
                        <w:rPr>
                          <w:b/>
                          <w:bCs/>
                          <w:szCs w:val="20"/>
                        </w:rPr>
                        <w:t>[CATT]</w:t>
                      </w:r>
                    </w:p>
                    <w:p w14:paraId="1C969A18" w14:textId="77777777" w:rsidR="00066F69" w:rsidRPr="003A30FF" w:rsidRDefault="00066F69" w:rsidP="003A30FF">
                      <w:pPr>
                        <w:rPr>
                          <w:szCs w:val="20"/>
                        </w:rPr>
                      </w:pPr>
                      <w:bookmarkStart w:id="49" w:name="OLE_LINK23"/>
                      <w:bookmarkStart w:id="50"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9"/>
                    <w:bookmarkEnd w:id="50"/>
                    <w:p w14:paraId="58A251D3" w14:textId="77777777" w:rsidR="00066F69" w:rsidRPr="003A30FF" w:rsidRDefault="00066F69" w:rsidP="003A30FF">
                      <w:pPr>
                        <w:rPr>
                          <w:b/>
                          <w:bCs/>
                          <w:szCs w:val="20"/>
                        </w:rPr>
                      </w:pPr>
                      <w:r w:rsidRPr="003A30FF">
                        <w:rPr>
                          <w:b/>
                          <w:bCs/>
                          <w:szCs w:val="20"/>
                        </w:rPr>
                        <w:t>[CMCC]</w:t>
                      </w:r>
                    </w:p>
                    <w:p w14:paraId="6629F3F3" w14:textId="77777777" w:rsidR="00066F69" w:rsidRPr="003A30FF" w:rsidRDefault="00066F69" w:rsidP="003A30FF">
                      <w:pPr>
                        <w:rPr>
                          <w:szCs w:val="20"/>
                        </w:rPr>
                      </w:pPr>
                      <w:r w:rsidRPr="003A30FF">
                        <w:rPr>
                          <w:szCs w:val="20"/>
                        </w:rPr>
                        <w:t>Proposal 10: If increased K1 value range in DCI is supported, extend the PDSCH-to-</w:t>
                      </w:r>
                      <w:proofErr w:type="spellStart"/>
                      <w:r w:rsidRPr="003A30FF">
                        <w:rPr>
                          <w:szCs w:val="20"/>
                        </w:rPr>
                        <w:t>HARQ_feedback</w:t>
                      </w:r>
                      <w:proofErr w:type="spellEnd"/>
                      <w:r w:rsidRPr="003A30FF">
                        <w:rPr>
                          <w:szCs w:val="20"/>
                        </w:rPr>
                        <w:t xml:space="preserve"> timing indicator field up to 4 bits for non-fallback DCI.</w:t>
                      </w:r>
                    </w:p>
                    <w:p w14:paraId="7280AB7C" w14:textId="77777777" w:rsidR="00066F69" w:rsidRPr="003A30FF" w:rsidRDefault="00066F69" w:rsidP="003A30FF">
                      <w:pPr>
                        <w:rPr>
                          <w:b/>
                          <w:bCs/>
                          <w:szCs w:val="20"/>
                        </w:rPr>
                      </w:pPr>
                      <w:r w:rsidRPr="003A30FF">
                        <w:rPr>
                          <w:b/>
                          <w:bCs/>
                          <w:szCs w:val="20"/>
                        </w:rPr>
                        <w:t>[CAICT]</w:t>
                      </w:r>
                    </w:p>
                    <w:p w14:paraId="4D3F97B3" w14:textId="77777777" w:rsidR="00066F69" w:rsidRPr="003A30FF" w:rsidRDefault="00066F69"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w:t>
                      </w:r>
                      <w:proofErr w:type="spellStart"/>
                      <w:r w:rsidRPr="003A30FF">
                        <w:rPr>
                          <w:szCs w:val="20"/>
                        </w:rPr>
                        <w:t>HARQ_feedback</w:t>
                      </w:r>
                      <w:proofErr w:type="spellEnd"/>
                      <w:r w:rsidRPr="003A30FF">
                        <w:rPr>
                          <w:szCs w:val="20"/>
                        </w:rPr>
                        <w:t xml:space="preserve"> timing indicator field in DCI.</w:t>
                      </w:r>
                    </w:p>
                    <w:p w14:paraId="1BAB9E59" w14:textId="77777777" w:rsidR="00066F69" w:rsidRPr="003A30FF" w:rsidRDefault="00066F69"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066F69" w:rsidRPr="003A30FF" w:rsidRDefault="00066F69" w:rsidP="003A30FF">
                      <w:pPr>
                        <w:rPr>
                          <w:b/>
                          <w:bCs/>
                          <w:szCs w:val="20"/>
                        </w:rPr>
                      </w:pPr>
                      <w:r w:rsidRPr="003A30FF">
                        <w:rPr>
                          <w:b/>
                          <w:bCs/>
                          <w:szCs w:val="20"/>
                        </w:rPr>
                        <w:t>[NEC]</w:t>
                      </w:r>
                    </w:p>
                    <w:p w14:paraId="21F73761" w14:textId="77777777" w:rsidR="00066F69" w:rsidRPr="003A30FF" w:rsidRDefault="00066F69" w:rsidP="003A30FF">
                      <w:pPr>
                        <w:rPr>
                          <w:szCs w:val="20"/>
                        </w:rPr>
                      </w:pPr>
                      <w:r w:rsidRPr="003A30FF">
                        <w:rPr>
                          <w:szCs w:val="20"/>
                        </w:rPr>
                        <w:t>Proposal 5: The size of the PDSCH-to-</w:t>
                      </w:r>
                      <w:proofErr w:type="spellStart"/>
                      <w:r w:rsidRPr="003A30FF">
                        <w:rPr>
                          <w:szCs w:val="20"/>
                        </w:rPr>
                        <w:t>HARQ_feedback</w:t>
                      </w:r>
                      <w:proofErr w:type="spellEnd"/>
                      <w:r w:rsidRPr="003A30FF">
                        <w:rPr>
                          <w:szCs w:val="20"/>
                        </w:rPr>
                        <w:t xml:space="preserve"> timing indicator field in DCI is not changed when the range of the K1 value is extended from (0</w:t>
                      </w:r>
                      <w:proofErr w:type="gramStart"/>
                      <w:r w:rsidRPr="003A30FF">
                        <w:rPr>
                          <w:szCs w:val="20"/>
                        </w:rPr>
                        <w:t>..15</w:t>
                      </w:r>
                      <w:proofErr w:type="gramEnd"/>
                      <w:r w:rsidRPr="003A30FF">
                        <w:rPr>
                          <w:szCs w:val="20"/>
                        </w:rPr>
                        <w:t xml:space="preserve">) to (0..31). </w:t>
                      </w:r>
                    </w:p>
                    <w:p w14:paraId="24144FC5" w14:textId="77777777" w:rsidR="00066F69" w:rsidRPr="003A30FF" w:rsidRDefault="00066F69" w:rsidP="003A30FF">
                      <w:pPr>
                        <w:rPr>
                          <w:b/>
                          <w:bCs/>
                          <w:szCs w:val="20"/>
                        </w:rPr>
                      </w:pPr>
                      <w:r w:rsidRPr="003A30FF">
                        <w:rPr>
                          <w:b/>
                          <w:bCs/>
                          <w:szCs w:val="20"/>
                        </w:rPr>
                        <w:t>[Xiaomi]</w:t>
                      </w:r>
                    </w:p>
                    <w:p w14:paraId="3A44EFA4" w14:textId="77777777" w:rsidR="00066F69" w:rsidRPr="003A30FF" w:rsidRDefault="00066F69" w:rsidP="003A30FF">
                      <w:pPr>
                        <w:rPr>
                          <w:szCs w:val="20"/>
                        </w:rPr>
                      </w:pPr>
                      <w:r w:rsidRPr="003A30FF">
                        <w:rPr>
                          <w:szCs w:val="20"/>
                        </w:rPr>
                        <w:t>Proposal 5: The bit-length of PDSCH-to-</w:t>
                      </w:r>
                      <w:proofErr w:type="spellStart"/>
                      <w:r w:rsidRPr="003A30FF">
                        <w:rPr>
                          <w:szCs w:val="20"/>
                        </w:rPr>
                        <w:t>HARQ_feedback</w:t>
                      </w:r>
                      <w:proofErr w:type="spellEnd"/>
                      <w:r w:rsidRPr="003A30FF">
                        <w:rPr>
                          <w:szCs w:val="20"/>
                        </w:rPr>
                        <w:t xml:space="preserve"> timing indicator field in the fallback DCI is kept unchanged.</w:t>
                      </w:r>
                    </w:p>
                    <w:p w14:paraId="01AA2D77" w14:textId="77777777" w:rsidR="00066F69" w:rsidRPr="003A30FF" w:rsidRDefault="00066F69" w:rsidP="003A30FF">
                      <w:pPr>
                        <w:rPr>
                          <w:b/>
                          <w:bCs/>
                          <w:szCs w:val="20"/>
                        </w:rPr>
                      </w:pPr>
                      <w:r w:rsidRPr="003A30FF">
                        <w:rPr>
                          <w:b/>
                          <w:bCs/>
                          <w:szCs w:val="20"/>
                        </w:rPr>
                        <w:t>[Samsung]</w:t>
                      </w:r>
                    </w:p>
                    <w:p w14:paraId="789EDB42" w14:textId="77777777" w:rsidR="00066F69" w:rsidRPr="003A30FF" w:rsidRDefault="00066F69" w:rsidP="003A30FF">
                      <w:pPr>
                        <w:rPr>
                          <w:szCs w:val="20"/>
                        </w:rPr>
                      </w:pPr>
                      <w:bookmarkStart w:id="51"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w:t>
                      </w:r>
                      <w:proofErr w:type="spellStart"/>
                      <w:r w:rsidRPr="003A30FF">
                        <w:rPr>
                          <w:szCs w:val="20"/>
                        </w:rPr>
                        <w:t>HARQ_feedback</w:t>
                      </w:r>
                      <w:proofErr w:type="spellEnd"/>
                      <w:r w:rsidRPr="003A30FF">
                        <w:rPr>
                          <w:szCs w:val="20"/>
                        </w:rPr>
                        <w:t xml:space="preserve"> timing indicator field in DCI.</w:t>
                      </w:r>
                      <w:bookmarkEnd w:id="51"/>
                    </w:p>
                    <w:p w14:paraId="014E798E" w14:textId="77777777" w:rsidR="00066F69" w:rsidRPr="003A30FF" w:rsidRDefault="00066F69" w:rsidP="003A30FF">
                      <w:pPr>
                        <w:rPr>
                          <w:b/>
                          <w:bCs/>
                          <w:szCs w:val="20"/>
                        </w:rPr>
                      </w:pPr>
                      <w:r w:rsidRPr="003A30FF">
                        <w:rPr>
                          <w:b/>
                          <w:bCs/>
                          <w:szCs w:val="20"/>
                        </w:rPr>
                        <w:t>[NTT DOCOMO]</w:t>
                      </w:r>
                    </w:p>
                    <w:p w14:paraId="3A99DDEE" w14:textId="77777777" w:rsidR="00066F69" w:rsidRPr="003A30FF" w:rsidRDefault="00066F69" w:rsidP="003A30FF">
                      <w:pPr>
                        <w:rPr>
                          <w:szCs w:val="20"/>
                        </w:rPr>
                      </w:pPr>
                      <w:r w:rsidRPr="003A30FF">
                        <w:rPr>
                          <w:szCs w:val="20"/>
                        </w:rPr>
                        <w:t xml:space="preserve">Proposal 5: Keep the K1/K2 range for paired spectrum. </w:t>
                      </w:r>
                    </w:p>
                    <w:p w14:paraId="3BE3C6C8" w14:textId="77777777" w:rsidR="00066F69" w:rsidRPr="003A30FF" w:rsidRDefault="00066F69" w:rsidP="003A30FF">
                      <w:pPr>
                        <w:rPr>
                          <w:szCs w:val="20"/>
                        </w:rPr>
                      </w:pPr>
                      <w:r w:rsidRPr="003A30FF">
                        <w:rPr>
                          <w:szCs w:val="20"/>
                        </w:rPr>
                        <w:t xml:space="preserve">Proposal 6: A new RRC parameter (e.g., dl-DataToUL-ACK-r17) is adopted at least for DCI format 1_1. </w:t>
                      </w:r>
                    </w:p>
                    <w:p w14:paraId="2C4DCB5D" w14:textId="77777777" w:rsidR="00066F69" w:rsidRPr="003A30FF" w:rsidRDefault="00066F69" w:rsidP="003A30FF">
                      <w:pPr>
                        <w:rPr>
                          <w:szCs w:val="20"/>
                        </w:rPr>
                      </w:pPr>
                      <w:r w:rsidRPr="003A30FF">
                        <w:rPr>
                          <w:szCs w:val="20"/>
                        </w:rPr>
                        <w:t xml:space="preserve">Proposal 7: Keep the field size for K1 indication in DCI. </w:t>
                      </w:r>
                    </w:p>
                    <w:p w14:paraId="3F7F670F" w14:textId="77777777" w:rsidR="00066F69" w:rsidRPr="003A30FF" w:rsidRDefault="00066F69" w:rsidP="003A30FF">
                      <w:pPr>
                        <w:rPr>
                          <w:b/>
                          <w:bCs/>
                          <w:szCs w:val="20"/>
                        </w:rPr>
                      </w:pPr>
                      <w:r w:rsidRPr="003A30FF">
                        <w:rPr>
                          <w:b/>
                          <w:bCs/>
                          <w:szCs w:val="20"/>
                        </w:rPr>
                        <w:t>[ZTE]</w:t>
                      </w:r>
                    </w:p>
                    <w:p w14:paraId="15A16DBD" w14:textId="77777777" w:rsidR="00066F69" w:rsidRPr="003A30FF" w:rsidRDefault="00066F69"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66F69" w:rsidRPr="003A30FF" w:rsidRDefault="00066F69" w:rsidP="003A30FF">
                      <w:pPr>
                        <w:rPr>
                          <w:b/>
                          <w:bCs/>
                          <w:szCs w:val="20"/>
                        </w:rPr>
                      </w:pPr>
                      <w:bookmarkStart w:id="52" w:name="_Toc83986166"/>
                      <w:r w:rsidRPr="003A30FF">
                        <w:rPr>
                          <w:b/>
                          <w:bCs/>
                          <w:szCs w:val="20"/>
                        </w:rPr>
                        <w:t>[Ericsson]</w:t>
                      </w:r>
                    </w:p>
                    <w:p w14:paraId="5FA0E69D" w14:textId="77777777" w:rsidR="00066F69" w:rsidRPr="003A30FF" w:rsidRDefault="00066F69" w:rsidP="003A30FF">
                      <w:pPr>
                        <w:rPr>
                          <w:szCs w:val="20"/>
                        </w:rPr>
                      </w:pPr>
                      <w:r w:rsidRPr="003A30FF">
                        <w:rPr>
                          <w:szCs w:val="20"/>
                        </w:rPr>
                        <w:t>Proposal 4: Increase the maximum number of entries in the higher layer parameter dl-</w:t>
                      </w:r>
                      <w:proofErr w:type="spellStart"/>
                      <w:r w:rsidRPr="003A30FF">
                        <w:rPr>
                          <w:szCs w:val="20"/>
                        </w:rPr>
                        <w:t>DataToUL</w:t>
                      </w:r>
                      <w:proofErr w:type="spellEnd"/>
                      <w:r w:rsidRPr="003A30FF">
                        <w:rPr>
                          <w:szCs w:val="20"/>
                        </w:rPr>
                        <w:t>-ACK from 8 to 16.</w:t>
                      </w:r>
                      <w:bookmarkStart w:id="53" w:name="_Toc83986167"/>
                      <w:bookmarkEnd w:id="52"/>
                    </w:p>
                    <w:p w14:paraId="37314D7D" w14:textId="539B1E18" w:rsidR="00066F69" w:rsidRPr="003A30FF" w:rsidRDefault="00066F69" w:rsidP="00903F77">
                      <w:pPr>
                        <w:rPr>
                          <w:szCs w:val="20"/>
                        </w:rPr>
                      </w:pPr>
                      <w:r w:rsidRPr="003A30FF">
                        <w:rPr>
                          <w:szCs w:val="20"/>
                        </w:rPr>
                        <w:t>Proposal 5: In non-fallback DCI 1_1/1_2, the size of the PDSCH-to-</w:t>
                      </w:r>
                      <w:proofErr w:type="spellStart"/>
                      <w:r w:rsidRPr="003A30FF">
                        <w:rPr>
                          <w:szCs w:val="20"/>
                        </w:rPr>
                        <w:t>HARQ_feedback</w:t>
                      </w:r>
                      <w:proofErr w:type="spellEnd"/>
                      <w:r w:rsidRPr="003A30FF">
                        <w:rPr>
                          <w:szCs w:val="20"/>
                        </w:rPr>
                        <w:t xml:space="preserve"> timing indicator field is 0, 1, 2, 3, or 4 bits, depending on the number of entries in the higher layer parameter dl-</w:t>
                      </w:r>
                      <w:proofErr w:type="spellStart"/>
                      <w:r w:rsidRPr="003A30FF">
                        <w:rPr>
                          <w:szCs w:val="20"/>
                        </w:rPr>
                        <w:t>DataToUL</w:t>
                      </w:r>
                      <w:proofErr w:type="spellEnd"/>
                      <w:r w:rsidRPr="003A30FF">
                        <w:rPr>
                          <w:szCs w:val="20"/>
                        </w:rPr>
                        <w:t>-ACK (which is proposed to be increased up to 16).</w:t>
                      </w:r>
                      <w:bookmarkEnd w:id="53"/>
                    </w:p>
                    <w:p w14:paraId="79768721" w14:textId="77777777" w:rsidR="00066F69" w:rsidRPr="0023480C" w:rsidRDefault="00066F69" w:rsidP="00903F77">
                      <w:pPr>
                        <w:rPr>
                          <w:rFonts w:eastAsiaTheme="majorEastAsia"/>
                          <w:szCs w:val="20"/>
                        </w:rPr>
                      </w:pPr>
                    </w:p>
                    <w:p w14:paraId="532AEB35" w14:textId="77777777" w:rsidR="00066F69" w:rsidRPr="0023480C" w:rsidRDefault="00066F69" w:rsidP="00903F77">
                      <w:pPr>
                        <w:spacing w:before="60" w:after="60" w:line="288" w:lineRule="auto"/>
                        <w:rPr>
                          <w:rFonts w:eastAsia="Malgun Gothic"/>
                          <w:szCs w:val="20"/>
                          <w:lang w:val="x-none"/>
                        </w:rPr>
                      </w:pPr>
                    </w:p>
                    <w:p w14:paraId="308E3196" w14:textId="77777777" w:rsidR="00066F69" w:rsidRPr="0023480C" w:rsidRDefault="00066F69" w:rsidP="00903F77">
                      <w:pPr>
                        <w:rPr>
                          <w:rFonts w:eastAsia="Batang"/>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66F69" w:rsidRPr="003A30FF" w:rsidRDefault="00066F69" w:rsidP="003A30FF">
                            <w:pPr>
                              <w:rPr>
                                <w:b/>
                                <w:bCs/>
                                <w:szCs w:val="20"/>
                              </w:rPr>
                            </w:pPr>
                            <w:r w:rsidRPr="003A30FF">
                              <w:rPr>
                                <w:b/>
                                <w:bCs/>
                                <w:szCs w:val="20"/>
                              </w:rPr>
                              <w:t>[ITL]</w:t>
                            </w:r>
                          </w:p>
                          <w:p w14:paraId="01FE5EF8" w14:textId="77777777" w:rsidR="00066F69" w:rsidRPr="003A30FF" w:rsidRDefault="00066F69" w:rsidP="003A30FF">
                            <w:pPr>
                              <w:rPr>
                                <w:szCs w:val="20"/>
                              </w:rPr>
                            </w:pPr>
                            <w:r w:rsidRPr="003A30FF">
                              <w:rPr>
                                <w:szCs w:val="20"/>
                              </w:rPr>
                              <w:t>Proposal 6. Followings on K1 range extension issue are proposed:</w:t>
                            </w:r>
                          </w:p>
                          <w:p w14:paraId="168DF88F" w14:textId="77777777" w:rsidR="00066F69" w:rsidRPr="003A30FF" w:rsidRDefault="00066F69" w:rsidP="00DB7948">
                            <w:pPr>
                              <w:pStyle w:val="ListParagraph"/>
                              <w:numPr>
                                <w:ilvl w:val="0"/>
                                <w:numId w:val="37"/>
                              </w:numPr>
                              <w:rPr>
                                <w:szCs w:val="20"/>
                              </w:rPr>
                            </w:pPr>
                            <w:r w:rsidRPr="003A30FF">
                              <w:rPr>
                                <w:szCs w:val="20"/>
                              </w:rPr>
                              <w:t>It is not supported to extend the K1 range for FDD</w:t>
                            </w:r>
                          </w:p>
                          <w:p w14:paraId="5F853CB9" w14:textId="77777777" w:rsidR="00066F69" w:rsidRPr="003A30FF" w:rsidRDefault="00066F69"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066F69" w:rsidRPr="003A30FF" w:rsidRDefault="00066F69" w:rsidP="003A30FF">
                            <w:pPr>
                              <w:rPr>
                                <w:b/>
                                <w:bCs/>
                                <w:szCs w:val="20"/>
                              </w:rPr>
                            </w:pPr>
                            <w:r w:rsidRPr="003A30FF">
                              <w:rPr>
                                <w:b/>
                                <w:bCs/>
                                <w:szCs w:val="20"/>
                              </w:rPr>
                              <w:t>[Apple]</w:t>
                            </w:r>
                          </w:p>
                          <w:p w14:paraId="21B3C7F2" w14:textId="77777777" w:rsidR="00066F69" w:rsidRPr="003A30FF" w:rsidRDefault="00066F69"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066F69" w:rsidRPr="003A30FF" w:rsidRDefault="00066F69" w:rsidP="00DB7948">
                            <w:pPr>
                              <w:pStyle w:val="ListParagraph"/>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066F69" w:rsidRPr="003A30FF" w:rsidRDefault="00066F69"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066F69" w:rsidRPr="003A30FF" w:rsidRDefault="00066F69" w:rsidP="003A30FF">
                            <w:pPr>
                              <w:rPr>
                                <w:b/>
                                <w:bCs/>
                                <w:szCs w:val="20"/>
                              </w:rPr>
                            </w:pPr>
                            <w:r w:rsidRPr="003A30FF">
                              <w:rPr>
                                <w:b/>
                                <w:bCs/>
                                <w:szCs w:val="20"/>
                              </w:rPr>
                              <w:t>[LG Electronics]</w:t>
                            </w:r>
                          </w:p>
                          <w:p w14:paraId="6A5276F6" w14:textId="77777777" w:rsidR="00066F69" w:rsidRPr="003A30FF" w:rsidRDefault="00066F69"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066F69" w:rsidRPr="003A30FF" w:rsidRDefault="00066F69" w:rsidP="00DB7948">
                            <w:pPr>
                              <w:pStyle w:val="ListParagraph"/>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ACK in PUCCH-</w:t>
                            </w:r>
                            <w:proofErr w:type="spellStart"/>
                            <w:r w:rsidRPr="003A30FF">
                              <w:rPr>
                                <w:szCs w:val="20"/>
                              </w:rPr>
                              <w:t>config</w:t>
                            </w:r>
                            <w:proofErr w:type="spellEnd"/>
                            <w:r w:rsidRPr="003A30FF">
                              <w:rPr>
                                <w:szCs w:val="20"/>
                              </w:rPr>
                              <w:t xml:space="preserve"> IE from (0,…,15) to (0,…,31). </w:t>
                            </w:r>
                          </w:p>
                          <w:p w14:paraId="46F0B879" w14:textId="77777777" w:rsidR="00066F69" w:rsidRPr="003A30FF" w:rsidRDefault="00066F69"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066F69" w:rsidRPr="0023480C" w:rsidRDefault="00066F69" w:rsidP="0023480C">
                            <w:pPr>
                              <w:spacing w:before="60" w:after="60" w:line="288" w:lineRule="auto"/>
                              <w:rPr>
                                <w:rFonts w:eastAsia="Malgun Gothic"/>
                                <w:szCs w:val="20"/>
                                <w:lang w:val="x-none"/>
                              </w:rPr>
                            </w:pPr>
                          </w:p>
                          <w:p w14:paraId="4E4699F0" w14:textId="77777777" w:rsidR="00066F69" w:rsidRPr="0023480C" w:rsidRDefault="00066F69" w:rsidP="0023480C">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66F69" w:rsidRPr="003A30FF" w:rsidRDefault="00066F69" w:rsidP="003A30FF">
                      <w:pPr>
                        <w:rPr>
                          <w:b/>
                          <w:bCs/>
                          <w:szCs w:val="20"/>
                        </w:rPr>
                      </w:pPr>
                      <w:r w:rsidRPr="003A30FF">
                        <w:rPr>
                          <w:b/>
                          <w:bCs/>
                          <w:szCs w:val="20"/>
                        </w:rPr>
                        <w:t>[ITL]</w:t>
                      </w:r>
                    </w:p>
                    <w:p w14:paraId="01FE5EF8" w14:textId="77777777" w:rsidR="00066F69" w:rsidRPr="003A30FF" w:rsidRDefault="00066F69" w:rsidP="003A30FF">
                      <w:pPr>
                        <w:rPr>
                          <w:szCs w:val="20"/>
                        </w:rPr>
                      </w:pPr>
                      <w:r w:rsidRPr="003A30FF">
                        <w:rPr>
                          <w:szCs w:val="20"/>
                        </w:rPr>
                        <w:t>Proposal 6. Followings on K1 range extension issue are proposed:</w:t>
                      </w:r>
                    </w:p>
                    <w:p w14:paraId="168DF88F" w14:textId="77777777" w:rsidR="00066F69" w:rsidRPr="003A30FF" w:rsidRDefault="00066F69" w:rsidP="00DB7948">
                      <w:pPr>
                        <w:pStyle w:val="ListParagraph"/>
                        <w:numPr>
                          <w:ilvl w:val="0"/>
                          <w:numId w:val="37"/>
                        </w:numPr>
                        <w:rPr>
                          <w:szCs w:val="20"/>
                        </w:rPr>
                      </w:pPr>
                      <w:r w:rsidRPr="003A30FF">
                        <w:rPr>
                          <w:szCs w:val="20"/>
                        </w:rPr>
                        <w:t>It is not supported to extend the K1 range for FDD</w:t>
                      </w:r>
                    </w:p>
                    <w:p w14:paraId="5F853CB9" w14:textId="77777777" w:rsidR="00066F69" w:rsidRPr="003A30FF" w:rsidRDefault="00066F69" w:rsidP="00DB7948">
                      <w:pPr>
                        <w:pStyle w:val="ListParagraph"/>
                        <w:numPr>
                          <w:ilvl w:val="0"/>
                          <w:numId w:val="37"/>
                        </w:numPr>
                        <w:rPr>
                          <w:szCs w:val="20"/>
                        </w:rPr>
                      </w:pPr>
                      <w:r w:rsidRPr="003A30FF">
                        <w:rPr>
                          <w:szCs w:val="20"/>
                        </w:rPr>
                        <w:t>DCI field range related to the K1 range extension should not be increased.</w:t>
                      </w:r>
                    </w:p>
                    <w:p w14:paraId="15776D96" w14:textId="77777777" w:rsidR="00066F69" w:rsidRPr="003A30FF" w:rsidRDefault="00066F69" w:rsidP="003A30FF">
                      <w:pPr>
                        <w:rPr>
                          <w:b/>
                          <w:bCs/>
                          <w:szCs w:val="20"/>
                        </w:rPr>
                      </w:pPr>
                      <w:r w:rsidRPr="003A30FF">
                        <w:rPr>
                          <w:b/>
                          <w:bCs/>
                          <w:szCs w:val="20"/>
                        </w:rPr>
                        <w:t>[Apple]</w:t>
                      </w:r>
                    </w:p>
                    <w:p w14:paraId="21B3C7F2" w14:textId="77777777" w:rsidR="00066F69" w:rsidRPr="003A30FF" w:rsidRDefault="00066F69"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066F69" w:rsidRPr="003A30FF" w:rsidRDefault="00066F69" w:rsidP="00DB7948">
                      <w:pPr>
                        <w:pStyle w:val="ListParagraph"/>
                        <w:numPr>
                          <w:ilvl w:val="0"/>
                          <w:numId w:val="38"/>
                        </w:numPr>
                        <w:rPr>
                          <w:szCs w:val="20"/>
                        </w:rPr>
                      </w:pPr>
                      <w:r w:rsidRPr="003A30FF">
                        <w:rPr>
                          <w:szCs w:val="20"/>
                        </w:rPr>
                        <w:t>For non-fallback DCI, only extend the value range of entries in the configured dl-</w:t>
                      </w:r>
                      <w:proofErr w:type="spellStart"/>
                      <w:r w:rsidRPr="003A30FF">
                        <w:rPr>
                          <w:szCs w:val="20"/>
                        </w:rPr>
                        <w:t>DataToUL</w:t>
                      </w:r>
                      <w:proofErr w:type="spellEnd"/>
                      <w:r w:rsidRPr="003A30FF">
                        <w:rPr>
                          <w:szCs w:val="20"/>
                        </w:rPr>
                        <w:t>-ACK table.</w:t>
                      </w:r>
                    </w:p>
                    <w:p w14:paraId="6A7C3E2B" w14:textId="77777777" w:rsidR="00066F69" w:rsidRPr="003A30FF" w:rsidRDefault="00066F69" w:rsidP="00DB7948">
                      <w:pPr>
                        <w:pStyle w:val="ListParagraph"/>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066F69" w:rsidRPr="003A30FF" w:rsidRDefault="00066F69" w:rsidP="003A30FF">
                      <w:pPr>
                        <w:rPr>
                          <w:b/>
                          <w:bCs/>
                          <w:szCs w:val="20"/>
                        </w:rPr>
                      </w:pPr>
                      <w:r w:rsidRPr="003A30FF">
                        <w:rPr>
                          <w:b/>
                          <w:bCs/>
                          <w:szCs w:val="20"/>
                        </w:rPr>
                        <w:t>[LG Electronics]</w:t>
                      </w:r>
                    </w:p>
                    <w:p w14:paraId="6A5276F6" w14:textId="77777777" w:rsidR="00066F69" w:rsidRPr="003A30FF" w:rsidRDefault="00066F69" w:rsidP="003A30FF">
                      <w:pPr>
                        <w:rPr>
                          <w:szCs w:val="20"/>
                        </w:rPr>
                      </w:pPr>
                      <w:r w:rsidRPr="003A30FF">
                        <w:rPr>
                          <w:szCs w:val="20"/>
                        </w:rPr>
                        <w:t>Proposal 7: Do not increase the size of the PDSCH-to-</w:t>
                      </w:r>
                      <w:proofErr w:type="spellStart"/>
                      <w:r w:rsidRPr="003A30FF">
                        <w:rPr>
                          <w:szCs w:val="20"/>
                        </w:rPr>
                        <w:t>HARQ_feedback</w:t>
                      </w:r>
                      <w:proofErr w:type="spellEnd"/>
                      <w:r w:rsidRPr="003A30FF">
                        <w:rPr>
                          <w:szCs w:val="20"/>
                        </w:rPr>
                        <w:t xml:space="preserve"> timing indicator field in DCI.</w:t>
                      </w:r>
                    </w:p>
                    <w:p w14:paraId="78AAAE61" w14:textId="77777777" w:rsidR="00066F69" w:rsidRPr="003A30FF" w:rsidRDefault="00066F69" w:rsidP="00DB7948">
                      <w:pPr>
                        <w:pStyle w:val="ListParagraph"/>
                        <w:numPr>
                          <w:ilvl w:val="0"/>
                          <w:numId w:val="39"/>
                        </w:numPr>
                        <w:rPr>
                          <w:szCs w:val="20"/>
                        </w:rPr>
                      </w:pPr>
                      <w:r w:rsidRPr="003A30FF">
                        <w:rPr>
                          <w:szCs w:val="20"/>
                        </w:rPr>
                        <w:t>For non-fallback DCI, increase the range of dl-</w:t>
                      </w:r>
                      <w:proofErr w:type="spellStart"/>
                      <w:r w:rsidRPr="003A30FF">
                        <w:rPr>
                          <w:szCs w:val="20"/>
                        </w:rPr>
                        <w:t>DataToUL</w:t>
                      </w:r>
                      <w:proofErr w:type="spellEnd"/>
                      <w:r w:rsidRPr="003A30FF">
                        <w:rPr>
                          <w:szCs w:val="20"/>
                        </w:rPr>
                        <w:t>-ACK in PUCCH-</w:t>
                      </w:r>
                      <w:proofErr w:type="spellStart"/>
                      <w:r w:rsidRPr="003A30FF">
                        <w:rPr>
                          <w:szCs w:val="20"/>
                        </w:rPr>
                        <w:t>config</w:t>
                      </w:r>
                      <w:proofErr w:type="spellEnd"/>
                      <w:r w:rsidRPr="003A30FF">
                        <w:rPr>
                          <w:szCs w:val="20"/>
                        </w:rPr>
                        <w:t xml:space="preserve"> IE from (0,…,15) to (0,…,31). </w:t>
                      </w:r>
                    </w:p>
                    <w:p w14:paraId="46F0B879" w14:textId="77777777" w:rsidR="00066F69" w:rsidRPr="003A30FF" w:rsidRDefault="00066F69" w:rsidP="00DB7948">
                      <w:pPr>
                        <w:pStyle w:val="ListParagraph"/>
                        <w:numPr>
                          <w:ilvl w:val="0"/>
                          <w:numId w:val="39"/>
                        </w:numPr>
                        <w:rPr>
                          <w:szCs w:val="20"/>
                        </w:rPr>
                      </w:pPr>
                      <w:r w:rsidRPr="003A30FF">
                        <w:rPr>
                          <w:szCs w:val="20"/>
                        </w:rPr>
                        <w:t>For fallback DCI, consider introducing fixed or configurable offset.</w:t>
                      </w:r>
                    </w:p>
                    <w:p w14:paraId="43B33D61" w14:textId="77777777" w:rsidR="00066F69" w:rsidRPr="0023480C" w:rsidRDefault="00066F69" w:rsidP="0023480C">
                      <w:pPr>
                        <w:spacing w:before="60" w:after="60" w:line="288" w:lineRule="auto"/>
                        <w:rPr>
                          <w:rFonts w:eastAsia="Malgun Gothic"/>
                          <w:szCs w:val="20"/>
                          <w:lang w:val="x-none"/>
                        </w:rPr>
                      </w:pPr>
                    </w:p>
                    <w:p w14:paraId="4E4699F0" w14:textId="77777777" w:rsidR="00066F69" w:rsidRPr="0023480C" w:rsidRDefault="00066F69" w:rsidP="0023480C">
                      <w:pPr>
                        <w:rPr>
                          <w:rFonts w:eastAsia="Batang"/>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66F69" w:rsidRPr="004A159E" w:rsidRDefault="00066F69"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066F69" w:rsidRPr="004A159E" w:rsidRDefault="00066F69"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066F69" w:rsidRPr="004A159E" w:rsidRDefault="00066F69" w:rsidP="004A159E">
                            <w:pPr>
                              <w:rPr>
                                <w:rFonts w:eastAsiaTheme="majorEastAsia"/>
                                <w:b/>
                                <w:bCs/>
                                <w:szCs w:val="20"/>
                              </w:rPr>
                            </w:pPr>
                            <w:r w:rsidRPr="004A159E">
                              <w:rPr>
                                <w:rFonts w:eastAsiaTheme="majorEastAsia"/>
                                <w:b/>
                                <w:bCs/>
                                <w:szCs w:val="20"/>
                              </w:rPr>
                              <w:t>[Samsung]</w:t>
                            </w:r>
                          </w:p>
                          <w:p w14:paraId="2B4E0777" w14:textId="0CAFD761" w:rsidR="00066F69" w:rsidRPr="004A159E" w:rsidRDefault="00066F69"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66F69" w:rsidRPr="004A159E" w:rsidRDefault="00066F69" w:rsidP="004A159E">
                      <w:pPr>
                        <w:rPr>
                          <w:rFonts w:eastAsiaTheme="majorEastAsia"/>
                          <w:b/>
                          <w:bCs/>
                          <w:szCs w:val="20"/>
                        </w:rPr>
                      </w:pPr>
                      <w:r w:rsidRPr="004A159E">
                        <w:rPr>
                          <w:rFonts w:eastAsiaTheme="majorEastAsia"/>
                          <w:b/>
                          <w:bCs/>
                          <w:szCs w:val="20"/>
                        </w:rPr>
                        <w:t xml:space="preserve">[Huawei, </w:t>
                      </w:r>
                      <w:proofErr w:type="spellStart"/>
                      <w:r w:rsidRPr="004A159E">
                        <w:rPr>
                          <w:rFonts w:eastAsiaTheme="majorEastAsia"/>
                          <w:b/>
                          <w:bCs/>
                          <w:szCs w:val="20"/>
                        </w:rPr>
                        <w:t>HiSilicon</w:t>
                      </w:r>
                      <w:proofErr w:type="spellEnd"/>
                      <w:r w:rsidRPr="004A159E">
                        <w:rPr>
                          <w:rFonts w:eastAsiaTheme="majorEastAsia"/>
                          <w:b/>
                          <w:bCs/>
                          <w:szCs w:val="20"/>
                        </w:rPr>
                        <w:t>]</w:t>
                      </w:r>
                    </w:p>
                    <w:p w14:paraId="605A54D8" w14:textId="77777777" w:rsidR="00066F69" w:rsidRPr="004A159E" w:rsidRDefault="00066F69"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066F69" w:rsidRPr="004A159E" w:rsidRDefault="00066F69" w:rsidP="004A159E">
                      <w:pPr>
                        <w:rPr>
                          <w:rFonts w:eastAsiaTheme="majorEastAsia"/>
                          <w:b/>
                          <w:bCs/>
                          <w:szCs w:val="20"/>
                        </w:rPr>
                      </w:pPr>
                      <w:r w:rsidRPr="004A159E">
                        <w:rPr>
                          <w:rFonts w:eastAsiaTheme="majorEastAsia"/>
                          <w:b/>
                          <w:bCs/>
                          <w:szCs w:val="20"/>
                        </w:rPr>
                        <w:t>[Samsung]</w:t>
                      </w:r>
                    </w:p>
                    <w:p w14:paraId="2B4E0777" w14:textId="0CAFD761" w:rsidR="00066F69" w:rsidRPr="004A159E" w:rsidRDefault="00066F69"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 xml:space="preserve">All the proposals are not in </w:t>
      </w:r>
      <w:proofErr w:type="spellStart"/>
      <w:r>
        <w:rPr>
          <w:rFonts w:ascii="Arial" w:hAnsi="Arial" w:cs="Arial"/>
        </w:rPr>
        <w:t>favor</w:t>
      </w:r>
      <w:proofErr w:type="spellEnd"/>
      <w:r>
        <w:rPr>
          <w:rFonts w:ascii="Arial" w:hAnsi="Arial" w:cs="Arial"/>
        </w:rPr>
        <w:t xml:space="preserve"> of introducing </w:t>
      </w:r>
      <w:proofErr w:type="spellStart"/>
      <w:r>
        <w:rPr>
          <w:rFonts w:ascii="Arial" w:hAnsi="Arial" w:cs="Arial"/>
        </w:rPr>
        <w:t>K_offset</w:t>
      </w:r>
      <w:proofErr w:type="spellEnd"/>
      <w:r>
        <w:rPr>
          <w:rFonts w:ascii="Arial" w:hAnsi="Arial" w:cs="Arial"/>
        </w:rPr>
        <w:t xml:space="preserve">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66F69" w:rsidRDefault="00066F69" w:rsidP="00FA6DD1">
                            <w:pPr>
                              <w:rPr>
                                <w:rFonts w:eastAsiaTheme="majorEastAsia"/>
                                <w:b/>
                                <w:bCs/>
                                <w:szCs w:val="20"/>
                              </w:rPr>
                            </w:pPr>
                            <w:r w:rsidRPr="00FA6DD1">
                              <w:rPr>
                                <w:rFonts w:eastAsiaTheme="majorEastAsia"/>
                                <w:b/>
                                <w:bCs/>
                                <w:szCs w:val="20"/>
                              </w:rPr>
                              <w:t>[FGI, Asia Pacific Telecom, III, ITRI]</w:t>
                            </w:r>
                          </w:p>
                          <w:p w14:paraId="5F22FDB4" w14:textId="77777777" w:rsidR="00066F69" w:rsidRPr="000D40F1" w:rsidRDefault="00066F69"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066F69" w:rsidRPr="000D40F1" w:rsidRDefault="00066F69"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066F69" w:rsidRPr="000D40F1" w:rsidRDefault="00066F69"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xml:space="preserve">, shall be FFS. </w:t>
                            </w:r>
                          </w:p>
                          <w:p w14:paraId="39D3F8B7" w14:textId="77777777" w:rsidR="00066F69" w:rsidRPr="000D40F1" w:rsidRDefault="00066F69" w:rsidP="000D40F1">
                            <w:pPr>
                              <w:rPr>
                                <w:rFonts w:eastAsiaTheme="majorEastAsia"/>
                                <w:szCs w:val="20"/>
                              </w:rPr>
                            </w:pPr>
                            <w:r w:rsidRPr="000D40F1">
                              <w:rPr>
                                <w:rFonts w:eastAsiaTheme="majorEastAsia"/>
                                <w:szCs w:val="20"/>
                              </w:rPr>
                              <w:t>Proposal 4</w:t>
                            </w:r>
                            <w:r w:rsidRPr="000D40F1">
                              <w:rPr>
                                <w:rFonts w:eastAsiaTheme="majorEastAsia"/>
                                <w:szCs w:val="20"/>
                              </w:rPr>
                              <w:tab/>
                              <w:t xml:space="preserve">If a UE resets its N_TA according to the TAC in the received RAR,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shall be FFS.</w:t>
                            </w:r>
                          </w:p>
                          <w:p w14:paraId="74C728A1" w14:textId="6244436B" w:rsidR="00066F69" w:rsidRPr="000D40F1" w:rsidRDefault="00066F69"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66F69" w:rsidRDefault="00066F69" w:rsidP="00FA6DD1">
                      <w:pPr>
                        <w:rPr>
                          <w:rFonts w:eastAsiaTheme="majorEastAsia"/>
                          <w:b/>
                          <w:bCs/>
                          <w:szCs w:val="20"/>
                        </w:rPr>
                      </w:pPr>
                      <w:r w:rsidRPr="00FA6DD1">
                        <w:rPr>
                          <w:rFonts w:eastAsiaTheme="majorEastAsia"/>
                          <w:b/>
                          <w:bCs/>
                          <w:szCs w:val="20"/>
                        </w:rPr>
                        <w:t>[FGI, Asia Pacific Telecom, III, ITRI]</w:t>
                      </w:r>
                    </w:p>
                    <w:p w14:paraId="5F22FDB4" w14:textId="77777777" w:rsidR="00066F69" w:rsidRPr="000D40F1" w:rsidRDefault="00066F69"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066F69" w:rsidRPr="000D40F1" w:rsidRDefault="00066F69"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066F69" w:rsidRPr="000D40F1" w:rsidRDefault="00066F69"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xml:space="preserve">, shall be FFS. </w:t>
                      </w:r>
                    </w:p>
                    <w:p w14:paraId="39D3F8B7" w14:textId="77777777" w:rsidR="00066F69" w:rsidRPr="000D40F1" w:rsidRDefault="00066F69" w:rsidP="000D40F1">
                      <w:pPr>
                        <w:rPr>
                          <w:rFonts w:eastAsiaTheme="majorEastAsia"/>
                          <w:szCs w:val="20"/>
                        </w:rPr>
                      </w:pPr>
                      <w:r w:rsidRPr="000D40F1">
                        <w:rPr>
                          <w:rFonts w:eastAsiaTheme="majorEastAsia"/>
                          <w:szCs w:val="20"/>
                        </w:rPr>
                        <w:t>Proposal 4</w:t>
                      </w:r>
                      <w:r w:rsidRPr="000D40F1">
                        <w:rPr>
                          <w:rFonts w:eastAsiaTheme="majorEastAsia"/>
                          <w:szCs w:val="20"/>
                        </w:rPr>
                        <w:tab/>
                        <w:t xml:space="preserve">If a UE resets its N_TA according to the TAC in the received RAR, N_TA for the start of MSG4 reception, i.e., </w:t>
                      </w:r>
                      <w:proofErr w:type="spellStart"/>
                      <w:r w:rsidRPr="000D40F1">
                        <w:rPr>
                          <w:rFonts w:eastAsiaTheme="majorEastAsia"/>
                          <w:szCs w:val="20"/>
                        </w:rPr>
                        <w:t>ra-ContentionResolutionTimer</w:t>
                      </w:r>
                      <w:proofErr w:type="spellEnd"/>
                      <w:r w:rsidRPr="000D40F1">
                        <w:rPr>
                          <w:rFonts w:eastAsiaTheme="majorEastAsia"/>
                          <w:szCs w:val="20"/>
                        </w:rPr>
                        <w:t>, shall be FFS.</w:t>
                      </w:r>
                    </w:p>
                    <w:p w14:paraId="74C728A1" w14:textId="6244436B" w:rsidR="00066F69" w:rsidRPr="000D40F1" w:rsidRDefault="00066F69"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xml:space="preserve">,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 xml:space="preserve">If a UE resets its N_TA according to the TAC in the received RAR, N_TA for the start of MSG4 reception, i.e., </w:t>
      </w:r>
      <w:proofErr w:type="spellStart"/>
      <w:r w:rsidRPr="000D40F1">
        <w:rPr>
          <w:rFonts w:ascii="Arial" w:eastAsiaTheme="majorEastAsia" w:hAnsi="Arial" w:cs="Arial"/>
          <w:i/>
          <w:iCs/>
          <w:highlight w:val="yellow"/>
        </w:rPr>
        <w:t>ra-ContentionResolutionTimer</w:t>
      </w:r>
      <w:proofErr w:type="spellEnd"/>
      <w:r w:rsidRPr="000D40F1">
        <w:rPr>
          <w:rFonts w:ascii="Arial" w:eastAsiaTheme="majorEastAsia" w:hAnsi="Arial" w:cs="Arial"/>
          <w:i/>
          <w:iCs/>
          <w:highlight w:val="yellow"/>
        </w:rPr>
        <w:t>,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TableGrid"/>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BodyText"/>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w:t>
            </w:r>
            <w:r>
              <w:rPr>
                <w:rFonts w:cs="Arial"/>
              </w:rPr>
              <w:lastRenderedPageBreak/>
              <w:t>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BodyText"/>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BodyText"/>
              <w:spacing w:line="254" w:lineRule="auto"/>
              <w:rPr>
                <w:rFonts w:eastAsia="Malgun Gothic" w:cs="Arial"/>
              </w:rPr>
            </w:pPr>
            <w:r>
              <w:rPr>
                <w:rFonts w:eastAsia="Malgun Gothic"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BodyText"/>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BodyText"/>
              <w:spacing w:line="254" w:lineRule="auto"/>
              <w:rPr>
                <w:rFonts w:cs="Arial"/>
              </w:rPr>
            </w:pPr>
            <w:r>
              <w:rPr>
                <w:rFonts w:cs="Arial"/>
              </w:rPr>
              <w:t>For propodal 1, we understand there may be delay or advance of the RAR window if the running N_TA is not 0. We think delaying of the RAR window can be an absolute value and with respect to the actual PRACH transmission.</w:t>
            </w:r>
          </w:p>
          <w:p w14:paraId="04A2FE8F" w14:textId="77777777" w:rsidR="00B81335" w:rsidRDefault="00B81335" w:rsidP="009F425E">
            <w:pPr>
              <w:pStyle w:val="BodyText"/>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BodyText"/>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BodyText"/>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BodyText"/>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BodyText"/>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BodyText"/>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BodyText"/>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lastRenderedPageBreak/>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lang w:val="en-GB"/>
              </w:rPr>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Heading2"/>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BodyText"/>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BodyText"/>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BodyText"/>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BodyText"/>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BodyText"/>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BodyText"/>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BodyText"/>
              <w:rPr>
                <w:rFonts w:cs="Arial"/>
                <w:lang w:val="de-DE"/>
              </w:rPr>
            </w:pPr>
            <w:r w:rsidRPr="00EF3013">
              <w:rPr>
                <w:rFonts w:cs="Arial"/>
                <w:lang w:val="de-DE"/>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BodyText"/>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xml:space="preserve">,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lastRenderedPageBreak/>
        <w:t>Proposal 4</w:t>
      </w:r>
      <w:r w:rsidRPr="00EF3013">
        <w:rPr>
          <w:rFonts w:ascii="Arial" w:eastAsiaTheme="majorEastAsia" w:hAnsi="Arial" w:cs="Arial"/>
          <w:i/>
          <w:iCs/>
          <w:highlight w:val="cyan"/>
        </w:rPr>
        <w:tab/>
        <w:t xml:space="preserve">If a UE resets its N_TA according to the TAC in the received RAR, N_TA for the start of MSG4 reception, i.e., </w:t>
      </w:r>
      <w:proofErr w:type="spellStart"/>
      <w:r w:rsidRPr="00EF3013">
        <w:rPr>
          <w:rFonts w:ascii="Arial" w:eastAsiaTheme="majorEastAsia" w:hAnsi="Arial" w:cs="Arial"/>
          <w:i/>
          <w:iCs/>
          <w:highlight w:val="cyan"/>
        </w:rPr>
        <w:t>ra-ContentionResolutionTimer</w:t>
      </w:r>
      <w:proofErr w:type="spellEnd"/>
      <w:r w:rsidRPr="00EF3013">
        <w:rPr>
          <w:rFonts w:ascii="Arial" w:eastAsiaTheme="majorEastAsia" w:hAnsi="Arial" w:cs="Arial"/>
          <w:i/>
          <w:iCs/>
          <w:highlight w:val="cyan"/>
        </w:rPr>
        <w:t>, shall be FFS.</w:t>
      </w: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66F69" w:rsidRPr="00185687" w:rsidRDefault="00066F69"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066F69" w:rsidRDefault="00066F69"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066F69" w:rsidRPr="00185687" w:rsidRDefault="00066F69"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066F69" w:rsidRPr="00185687" w:rsidRDefault="00066F69" w:rsidP="00DB7948">
                            <w:pPr>
                              <w:pStyle w:val="ListParagraph"/>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066F69" w:rsidRPr="00185687" w:rsidRDefault="00066F69"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066F69" w:rsidRPr="00185687" w:rsidRDefault="00066F69"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066F69" w:rsidRPr="00185687" w:rsidRDefault="00066F69" w:rsidP="00185687">
                            <w:pPr>
                              <w:spacing w:after="60"/>
                              <w:ind w:left="1555" w:hanging="1555"/>
                              <w:rPr>
                                <w:color w:val="000000"/>
                                <w:szCs w:val="20"/>
                              </w:rPr>
                            </w:pPr>
                            <w:r w:rsidRPr="00185687">
                              <w:rPr>
                                <w:color w:val="000000"/>
                                <w:szCs w:val="20"/>
                              </w:rPr>
                              <w:t>ordered PRACH.</w:t>
                            </w:r>
                          </w:p>
                          <w:p w14:paraId="2B79DFEE" w14:textId="77777777" w:rsidR="00066F69" w:rsidRPr="00185687" w:rsidRDefault="00066F69" w:rsidP="00185687">
                            <w:pPr>
                              <w:spacing w:after="60"/>
                              <w:ind w:left="1555" w:hanging="1555"/>
                              <w:rPr>
                                <w:b/>
                                <w:bCs/>
                                <w:color w:val="000000"/>
                                <w:szCs w:val="20"/>
                              </w:rPr>
                            </w:pPr>
                            <w:r w:rsidRPr="00185687">
                              <w:rPr>
                                <w:b/>
                                <w:bCs/>
                                <w:color w:val="000000"/>
                                <w:szCs w:val="20"/>
                              </w:rPr>
                              <w:t>[vivo]</w:t>
                            </w:r>
                          </w:p>
                          <w:p w14:paraId="1B7664C2" w14:textId="77777777" w:rsidR="00066F69" w:rsidRDefault="00066F69"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066F69" w:rsidRPr="00185687" w:rsidRDefault="00066F69"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066F69" w:rsidRPr="00185687" w:rsidRDefault="00066F69"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066F69" w:rsidRPr="00185687" w:rsidRDefault="00066F69" w:rsidP="00185687">
                            <w:pPr>
                              <w:spacing w:after="60"/>
                              <w:ind w:left="1555" w:hanging="1555"/>
                              <w:rPr>
                                <w:b/>
                                <w:bCs/>
                                <w:color w:val="000000"/>
                                <w:szCs w:val="20"/>
                              </w:rPr>
                            </w:pPr>
                            <w:r w:rsidRPr="00185687">
                              <w:rPr>
                                <w:b/>
                                <w:bCs/>
                                <w:color w:val="000000"/>
                                <w:szCs w:val="20"/>
                              </w:rPr>
                              <w:t>[Nokia, Nokia Shanghai Bell]</w:t>
                            </w:r>
                          </w:p>
                          <w:p w14:paraId="353EA656" w14:textId="77777777" w:rsidR="00066F69" w:rsidRPr="00185687" w:rsidRDefault="00066F69"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066F69" w:rsidRPr="00185687" w:rsidRDefault="00066F69" w:rsidP="00185687">
                            <w:pPr>
                              <w:spacing w:after="60"/>
                              <w:ind w:left="1555" w:hanging="1555"/>
                              <w:rPr>
                                <w:b/>
                                <w:bCs/>
                                <w:color w:val="000000"/>
                                <w:szCs w:val="20"/>
                              </w:rPr>
                            </w:pPr>
                            <w:r w:rsidRPr="00185687">
                              <w:rPr>
                                <w:b/>
                                <w:bCs/>
                                <w:color w:val="000000"/>
                                <w:szCs w:val="20"/>
                              </w:rPr>
                              <w:t>[CATT]</w:t>
                            </w:r>
                          </w:p>
                          <w:p w14:paraId="2B6756A2" w14:textId="77777777" w:rsidR="00066F69" w:rsidRPr="00185687" w:rsidRDefault="00066F69"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066F69" w:rsidRPr="00185687" w:rsidRDefault="00066F69" w:rsidP="00185687">
                            <w:pPr>
                              <w:spacing w:after="60"/>
                              <w:ind w:left="1555" w:hanging="1555"/>
                              <w:rPr>
                                <w:b/>
                                <w:bCs/>
                                <w:color w:val="000000"/>
                                <w:szCs w:val="20"/>
                              </w:rPr>
                            </w:pPr>
                            <w:r w:rsidRPr="00185687">
                              <w:rPr>
                                <w:b/>
                                <w:bCs/>
                                <w:color w:val="000000"/>
                                <w:szCs w:val="20"/>
                              </w:rPr>
                              <w:t>[Lenovo, Motorola Mobility]</w:t>
                            </w:r>
                          </w:p>
                          <w:p w14:paraId="021E8853"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066F69" w:rsidRPr="00185687" w:rsidRDefault="00066F69" w:rsidP="00185687">
                            <w:pPr>
                              <w:spacing w:after="60"/>
                              <w:ind w:left="1555" w:hanging="1555"/>
                              <w:rPr>
                                <w:b/>
                                <w:bCs/>
                                <w:color w:val="000000"/>
                                <w:szCs w:val="20"/>
                              </w:rPr>
                            </w:pPr>
                            <w:r w:rsidRPr="00185687">
                              <w:rPr>
                                <w:b/>
                                <w:bCs/>
                                <w:color w:val="000000"/>
                                <w:szCs w:val="20"/>
                              </w:rPr>
                              <w:t>[CAICT]</w:t>
                            </w:r>
                          </w:p>
                          <w:p w14:paraId="58724CD6" w14:textId="77777777" w:rsidR="00066F69" w:rsidRPr="00185687" w:rsidRDefault="00066F69"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066F69" w:rsidRPr="00185687" w:rsidRDefault="00066F69" w:rsidP="00185687">
                            <w:pPr>
                              <w:spacing w:after="60"/>
                              <w:ind w:left="1555" w:hanging="1555"/>
                              <w:rPr>
                                <w:color w:val="000000"/>
                                <w:szCs w:val="20"/>
                              </w:rPr>
                            </w:pPr>
                            <w:r w:rsidRPr="00185687">
                              <w:rPr>
                                <w:color w:val="000000"/>
                                <w:szCs w:val="20"/>
                              </w:rPr>
                              <w:t xml:space="preserve">transmission scheduled by DL </w:t>
                            </w:r>
                            <w:proofErr w:type="spellStart"/>
                            <w:r w:rsidRPr="00185687">
                              <w:rPr>
                                <w:color w:val="000000"/>
                                <w:szCs w:val="20"/>
                              </w:rPr>
                              <w:t>signaling</w:t>
                            </w:r>
                            <w:proofErr w:type="spellEnd"/>
                            <w:r w:rsidRPr="00185687">
                              <w:rPr>
                                <w:color w:val="000000"/>
                                <w:szCs w:val="20"/>
                              </w:rPr>
                              <w:t xml:space="preserve">,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066F69" w:rsidRPr="00185687" w:rsidRDefault="00066F69" w:rsidP="00185687">
                            <w:pPr>
                              <w:spacing w:after="60"/>
                              <w:ind w:left="1555" w:hanging="1555"/>
                              <w:rPr>
                                <w:b/>
                                <w:bCs/>
                                <w:color w:val="000000"/>
                                <w:szCs w:val="20"/>
                              </w:rPr>
                            </w:pPr>
                            <w:r w:rsidRPr="00185687">
                              <w:rPr>
                                <w:b/>
                                <w:bCs/>
                                <w:color w:val="000000"/>
                                <w:szCs w:val="20"/>
                              </w:rPr>
                              <w:t>[NEC]</w:t>
                            </w:r>
                          </w:p>
                          <w:p w14:paraId="1CBDB554" w14:textId="77777777" w:rsidR="00066F69" w:rsidRPr="00185687" w:rsidRDefault="00066F69"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066F69" w:rsidRDefault="00066F69"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066F69" w:rsidRPr="00185687" w:rsidRDefault="00066F69" w:rsidP="00185687">
                            <w:pPr>
                              <w:spacing w:after="60"/>
                              <w:ind w:left="1555" w:hanging="1555"/>
                              <w:rPr>
                                <w:color w:val="000000"/>
                                <w:szCs w:val="20"/>
                              </w:rPr>
                            </w:pPr>
                            <w:r w:rsidRPr="00185687">
                              <w:rPr>
                                <w:color w:val="000000"/>
                                <w:szCs w:val="20"/>
                              </w:rPr>
                              <w:t xml:space="preserve">related parameters. </w:t>
                            </w:r>
                          </w:p>
                          <w:p w14:paraId="747588E0" w14:textId="77777777" w:rsidR="00066F69" w:rsidRDefault="00066F69"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066F69" w:rsidRPr="00185687" w:rsidRDefault="00066F69"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066F69" w:rsidRPr="00185687" w:rsidRDefault="00066F69" w:rsidP="00185687">
                            <w:pPr>
                              <w:spacing w:after="60"/>
                              <w:ind w:left="1555" w:hanging="1555"/>
                              <w:rPr>
                                <w:b/>
                                <w:bCs/>
                                <w:color w:val="000000"/>
                                <w:szCs w:val="20"/>
                              </w:rPr>
                            </w:pPr>
                            <w:r w:rsidRPr="00185687">
                              <w:rPr>
                                <w:b/>
                                <w:bCs/>
                                <w:color w:val="000000"/>
                                <w:szCs w:val="20"/>
                              </w:rPr>
                              <w:t>[FGI, Asia Pacific Telecom, III]</w:t>
                            </w:r>
                          </w:p>
                          <w:p w14:paraId="76CE469D" w14:textId="77777777" w:rsidR="00066F69" w:rsidRDefault="00066F69"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066F69" w:rsidRPr="00185687" w:rsidRDefault="00066F69"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066F69" w:rsidRPr="00185687" w:rsidRDefault="00066F69" w:rsidP="00185687">
                            <w:pPr>
                              <w:spacing w:after="60"/>
                              <w:ind w:left="1555" w:hanging="1555"/>
                              <w:rPr>
                                <w:b/>
                                <w:bCs/>
                                <w:color w:val="000000"/>
                                <w:szCs w:val="20"/>
                              </w:rPr>
                            </w:pPr>
                            <w:r w:rsidRPr="00185687">
                              <w:rPr>
                                <w:b/>
                                <w:bCs/>
                                <w:color w:val="000000"/>
                                <w:szCs w:val="20"/>
                              </w:rPr>
                              <w:t>[ZTE]</w:t>
                            </w:r>
                          </w:p>
                          <w:p w14:paraId="32D9B2FD" w14:textId="77777777" w:rsidR="00066F69" w:rsidRPr="00185687" w:rsidRDefault="00066F69"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066F69" w:rsidRPr="00185687" w:rsidRDefault="00066F69" w:rsidP="00185687">
                            <w:pPr>
                              <w:spacing w:after="60"/>
                              <w:ind w:left="1555" w:hanging="1555"/>
                              <w:rPr>
                                <w:b/>
                                <w:bCs/>
                                <w:color w:val="000000"/>
                                <w:szCs w:val="20"/>
                              </w:rPr>
                            </w:pPr>
                            <w:r w:rsidRPr="00185687">
                              <w:rPr>
                                <w:b/>
                                <w:bCs/>
                                <w:color w:val="000000"/>
                                <w:szCs w:val="20"/>
                              </w:rPr>
                              <w:t>[Panasonic]</w:t>
                            </w:r>
                          </w:p>
                          <w:p w14:paraId="7511DC64" w14:textId="77777777" w:rsidR="00066F69" w:rsidRPr="00185687" w:rsidRDefault="00066F69"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066F69" w:rsidRDefault="00066F69"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066F69" w:rsidRPr="00185687" w:rsidRDefault="00066F69" w:rsidP="00185687">
                            <w:pPr>
                              <w:spacing w:after="60"/>
                              <w:ind w:left="1555" w:hanging="1555"/>
                              <w:rPr>
                                <w:color w:val="000000"/>
                                <w:szCs w:val="20"/>
                              </w:rPr>
                            </w:pPr>
                            <w:r w:rsidRPr="00185687">
                              <w:rPr>
                                <w:color w:val="000000"/>
                                <w:szCs w:val="20"/>
                              </w:rPr>
                              <w:t>should be handled independently.</w:t>
                            </w:r>
                          </w:p>
                          <w:p w14:paraId="5756DB7C" w14:textId="77777777" w:rsidR="00066F69" w:rsidRPr="00185687" w:rsidRDefault="00066F69" w:rsidP="00185687">
                            <w:pPr>
                              <w:spacing w:after="60"/>
                              <w:ind w:left="1555" w:hanging="1555"/>
                              <w:rPr>
                                <w:b/>
                                <w:bCs/>
                                <w:color w:val="000000"/>
                                <w:szCs w:val="20"/>
                              </w:rPr>
                            </w:pPr>
                            <w:r w:rsidRPr="00185687">
                              <w:rPr>
                                <w:b/>
                                <w:bCs/>
                                <w:color w:val="000000"/>
                                <w:szCs w:val="20"/>
                              </w:rPr>
                              <w:t>[LG Electronics]</w:t>
                            </w:r>
                          </w:p>
                          <w:p w14:paraId="2708BEAC" w14:textId="77777777" w:rsidR="00066F69" w:rsidRDefault="00066F69"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066F69" w:rsidRPr="004714D5" w:rsidRDefault="00066F69"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066F69" w:rsidRPr="00185687" w:rsidRDefault="00066F69" w:rsidP="00185687">
                            <w:pPr>
                              <w:spacing w:after="60"/>
                              <w:ind w:left="1555" w:hanging="1555"/>
                              <w:rPr>
                                <w:b/>
                                <w:bCs/>
                                <w:color w:val="000000"/>
                                <w:szCs w:val="20"/>
                              </w:rPr>
                            </w:pPr>
                            <w:r w:rsidRPr="00185687">
                              <w:rPr>
                                <w:b/>
                                <w:bCs/>
                                <w:color w:val="000000"/>
                                <w:szCs w:val="20"/>
                              </w:rPr>
                              <w:t>[Qualcomm Incorporated]</w:t>
                            </w:r>
                          </w:p>
                          <w:p w14:paraId="0E6C6231" w14:textId="77777777" w:rsidR="00066F69" w:rsidRDefault="00066F69"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offset</w:t>
                            </w:r>
                            <w:proofErr w:type="spellEnd"/>
                            <w:proofErr w:type="gramStart"/>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066F69" w:rsidRPr="00185687" w:rsidRDefault="00066F69" w:rsidP="00185687">
                            <w:pPr>
                              <w:spacing w:after="60"/>
                              <w:ind w:left="1555" w:hanging="1555"/>
                              <w:rPr>
                                <w:color w:val="000000"/>
                                <w:szCs w:val="20"/>
                              </w:rPr>
                            </w:pPr>
                            <w:r w:rsidRPr="00185687">
                              <w:rPr>
                                <w:color w:val="000000"/>
                                <w:szCs w:val="20"/>
                              </w:rPr>
                              <w:t xml:space="preserve">cell-specific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066F69" w:rsidRPr="00185687" w:rsidRDefault="00066F69"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66F69" w:rsidRPr="00185687" w:rsidRDefault="00066F69" w:rsidP="00185687">
                      <w:pPr>
                        <w:spacing w:after="60"/>
                        <w:ind w:left="1555" w:hanging="1555"/>
                        <w:rPr>
                          <w:b/>
                          <w:bCs/>
                          <w:color w:val="000000"/>
                          <w:szCs w:val="20"/>
                        </w:rPr>
                      </w:pPr>
                      <w:r w:rsidRPr="00185687">
                        <w:rPr>
                          <w:b/>
                          <w:bCs/>
                          <w:color w:val="000000"/>
                          <w:szCs w:val="20"/>
                        </w:rPr>
                        <w:t xml:space="preserve">[Huawei, </w:t>
                      </w:r>
                      <w:proofErr w:type="spellStart"/>
                      <w:r w:rsidRPr="00185687">
                        <w:rPr>
                          <w:b/>
                          <w:bCs/>
                          <w:color w:val="000000"/>
                          <w:szCs w:val="20"/>
                        </w:rPr>
                        <w:t>HiSilicon</w:t>
                      </w:r>
                      <w:proofErr w:type="spellEnd"/>
                      <w:r w:rsidRPr="00185687">
                        <w:rPr>
                          <w:b/>
                          <w:bCs/>
                          <w:color w:val="000000"/>
                          <w:szCs w:val="20"/>
                        </w:rPr>
                        <w:t>]</w:t>
                      </w:r>
                    </w:p>
                    <w:p w14:paraId="4593C458" w14:textId="77777777" w:rsidR="00066F69" w:rsidRDefault="00066F69"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066F69" w:rsidRPr="00185687" w:rsidRDefault="00066F69"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066F69" w:rsidRPr="00185687" w:rsidRDefault="00066F69" w:rsidP="00DB7948">
                      <w:pPr>
                        <w:pStyle w:val="ListParagraph"/>
                        <w:numPr>
                          <w:ilvl w:val="0"/>
                          <w:numId w:val="32"/>
                        </w:numPr>
                        <w:spacing w:after="60"/>
                        <w:rPr>
                          <w:color w:val="000000"/>
                          <w:szCs w:val="20"/>
                          <w:lang w:val="en-GB"/>
                        </w:rPr>
                      </w:pPr>
                      <w:proofErr w:type="spellStart"/>
                      <w:r w:rsidRPr="00185687">
                        <w:rPr>
                          <w:color w:val="000000"/>
                          <w:szCs w:val="20"/>
                          <w:lang w:val="en-GB"/>
                        </w:rPr>
                        <w:t>K_offset</w:t>
                      </w:r>
                      <w:proofErr w:type="spellEnd"/>
                      <w:r w:rsidRPr="00185687">
                        <w:rPr>
                          <w:color w:val="000000"/>
                          <w:szCs w:val="20"/>
                          <w:lang w:val="en-GB"/>
                        </w:rPr>
                        <w:t xml:space="preserve"> is the UE-specific </w:t>
                      </w:r>
                      <w:proofErr w:type="spellStart"/>
                      <w:r w:rsidRPr="00185687">
                        <w:rPr>
                          <w:color w:val="000000"/>
                          <w:szCs w:val="20"/>
                          <w:lang w:val="en-GB"/>
                        </w:rPr>
                        <w:t>K_offset</w:t>
                      </w:r>
                      <w:proofErr w:type="spellEnd"/>
                      <w:r w:rsidRPr="00185687">
                        <w:rPr>
                          <w:color w:val="000000"/>
                          <w:szCs w:val="20"/>
                          <w:lang w:val="en-GB"/>
                        </w:rPr>
                        <w:t xml:space="preserve"> if configured and cell-specific </w:t>
                      </w:r>
                      <w:proofErr w:type="spellStart"/>
                      <w:r w:rsidRPr="00185687">
                        <w:rPr>
                          <w:color w:val="000000"/>
                          <w:szCs w:val="20"/>
                          <w:lang w:val="en-GB"/>
                        </w:rPr>
                        <w:t>K_offset</w:t>
                      </w:r>
                      <w:proofErr w:type="spellEnd"/>
                      <w:r w:rsidRPr="00185687">
                        <w:rPr>
                          <w:color w:val="000000"/>
                          <w:szCs w:val="20"/>
                          <w:lang w:val="en-GB"/>
                        </w:rPr>
                        <w:t xml:space="preserve"> otherwise.</w:t>
                      </w:r>
                    </w:p>
                    <w:p w14:paraId="1476E097" w14:textId="77777777" w:rsidR="00066F69" w:rsidRPr="00185687" w:rsidRDefault="00066F69" w:rsidP="00DB7948">
                      <w:pPr>
                        <w:pStyle w:val="ListParagraph"/>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066F69" w:rsidRPr="00185687" w:rsidRDefault="00066F69" w:rsidP="00185687">
                      <w:pPr>
                        <w:spacing w:after="60"/>
                        <w:ind w:left="1555" w:hanging="1555"/>
                        <w:rPr>
                          <w:b/>
                          <w:bCs/>
                          <w:color w:val="000000"/>
                          <w:szCs w:val="20"/>
                        </w:rPr>
                      </w:pPr>
                      <w:r w:rsidRPr="00185687">
                        <w:rPr>
                          <w:b/>
                          <w:bCs/>
                          <w:color w:val="000000"/>
                          <w:szCs w:val="20"/>
                        </w:rPr>
                        <w:t>[</w:t>
                      </w:r>
                      <w:proofErr w:type="spellStart"/>
                      <w:r w:rsidRPr="00185687">
                        <w:rPr>
                          <w:b/>
                          <w:bCs/>
                          <w:color w:val="000000"/>
                          <w:szCs w:val="20"/>
                        </w:rPr>
                        <w:t>Spreadtrum</w:t>
                      </w:r>
                      <w:proofErr w:type="spellEnd"/>
                      <w:r w:rsidRPr="00185687">
                        <w:rPr>
                          <w:b/>
                          <w:bCs/>
                          <w:color w:val="000000"/>
                          <w:szCs w:val="20"/>
                        </w:rPr>
                        <w:t>]</w:t>
                      </w:r>
                    </w:p>
                    <w:p w14:paraId="34CDB6A3"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w:t>
                      </w:r>
                      <w:proofErr w:type="spellStart"/>
                      <w:r w:rsidRPr="00185687">
                        <w:rPr>
                          <w:color w:val="000000"/>
                          <w:szCs w:val="20"/>
                        </w:rPr>
                        <w:t>K_offset</w:t>
                      </w:r>
                      <w:proofErr w:type="spellEnd"/>
                      <w:r w:rsidRPr="00185687">
                        <w:rPr>
                          <w:color w:val="000000"/>
                          <w:szCs w:val="20"/>
                        </w:rPr>
                        <w:t xml:space="preserve"> or UE specific </w:t>
                      </w:r>
                      <w:proofErr w:type="spellStart"/>
                      <w:r w:rsidRPr="00185687">
                        <w:rPr>
                          <w:color w:val="000000"/>
                          <w:szCs w:val="20"/>
                        </w:rPr>
                        <w:t>K_offset</w:t>
                      </w:r>
                      <w:proofErr w:type="spellEnd"/>
                      <w:r w:rsidRPr="00185687">
                        <w:rPr>
                          <w:color w:val="000000"/>
                          <w:szCs w:val="20"/>
                        </w:rPr>
                        <w:t xml:space="preserve"> can be applied to enhance the timing of PDCCH </w:t>
                      </w:r>
                    </w:p>
                    <w:p w14:paraId="2B6A638D" w14:textId="4567A910" w:rsidR="00066F69" w:rsidRPr="00185687" w:rsidRDefault="00066F69" w:rsidP="00185687">
                      <w:pPr>
                        <w:spacing w:after="60"/>
                        <w:ind w:left="1555" w:hanging="1555"/>
                        <w:rPr>
                          <w:color w:val="000000"/>
                          <w:szCs w:val="20"/>
                        </w:rPr>
                      </w:pPr>
                      <w:r w:rsidRPr="00185687">
                        <w:rPr>
                          <w:color w:val="000000"/>
                          <w:szCs w:val="20"/>
                        </w:rPr>
                        <w:t>ordered PRACH.</w:t>
                      </w:r>
                    </w:p>
                    <w:p w14:paraId="2B79DFEE" w14:textId="77777777" w:rsidR="00066F69" w:rsidRPr="00185687" w:rsidRDefault="00066F69" w:rsidP="00185687">
                      <w:pPr>
                        <w:spacing w:after="60"/>
                        <w:ind w:left="1555" w:hanging="1555"/>
                        <w:rPr>
                          <w:b/>
                          <w:bCs/>
                          <w:color w:val="000000"/>
                          <w:szCs w:val="20"/>
                        </w:rPr>
                      </w:pPr>
                      <w:r w:rsidRPr="00185687">
                        <w:rPr>
                          <w:b/>
                          <w:bCs/>
                          <w:color w:val="000000"/>
                          <w:szCs w:val="20"/>
                        </w:rPr>
                        <w:t>[vivo]</w:t>
                      </w:r>
                    </w:p>
                    <w:p w14:paraId="1B7664C2" w14:textId="77777777" w:rsidR="00066F69" w:rsidRDefault="00066F69" w:rsidP="00185687">
                      <w:pPr>
                        <w:spacing w:after="60"/>
                        <w:ind w:left="1555" w:hanging="1555"/>
                        <w:rPr>
                          <w:color w:val="000000"/>
                          <w:szCs w:val="20"/>
                        </w:rPr>
                      </w:pPr>
                      <w:r w:rsidRPr="00185687">
                        <w:rPr>
                          <w:color w:val="000000"/>
                          <w:szCs w:val="20"/>
                        </w:rPr>
                        <w:t xml:space="preserve">Proposal 5: Support UE-specific </w:t>
                      </w:r>
                      <w:proofErr w:type="spellStart"/>
                      <w:r w:rsidRPr="00185687">
                        <w:rPr>
                          <w:color w:val="000000"/>
                          <w:szCs w:val="20"/>
                        </w:rPr>
                        <w:t>K_offset</w:t>
                      </w:r>
                      <w:proofErr w:type="spellEnd"/>
                      <w:r w:rsidRPr="00185687">
                        <w:rPr>
                          <w:color w:val="000000"/>
                          <w:szCs w:val="20"/>
                        </w:rPr>
                        <w:t xml:space="preserve"> applies to the ordered PRACH if it’s configured, otherwise, cell-specific </w:t>
                      </w:r>
                    </w:p>
                    <w:p w14:paraId="7D9080C7" w14:textId="52E44D4D" w:rsidR="00066F69" w:rsidRPr="00185687" w:rsidRDefault="00066F69" w:rsidP="00185687">
                      <w:pPr>
                        <w:spacing w:after="60"/>
                        <w:ind w:left="1555" w:hanging="1555"/>
                        <w:rPr>
                          <w:color w:val="000000"/>
                          <w:szCs w:val="20"/>
                        </w:rPr>
                      </w:pPr>
                      <w:proofErr w:type="spellStart"/>
                      <w:r w:rsidRPr="00185687">
                        <w:rPr>
                          <w:color w:val="000000"/>
                          <w:szCs w:val="20"/>
                        </w:rPr>
                        <w:t>K_offset</w:t>
                      </w:r>
                      <w:proofErr w:type="spellEnd"/>
                      <w:r w:rsidRPr="00185687">
                        <w:rPr>
                          <w:color w:val="000000"/>
                          <w:szCs w:val="20"/>
                        </w:rPr>
                        <w:t xml:space="preserve"> is applied.</w:t>
                      </w:r>
                    </w:p>
                    <w:p w14:paraId="2BA951E6" w14:textId="77777777" w:rsidR="00066F69" w:rsidRPr="00185687" w:rsidRDefault="00066F69" w:rsidP="00185687">
                      <w:pPr>
                        <w:spacing w:after="60"/>
                        <w:ind w:left="1555" w:hanging="1555"/>
                        <w:rPr>
                          <w:color w:val="000000"/>
                          <w:szCs w:val="20"/>
                        </w:rPr>
                      </w:pPr>
                      <w:r w:rsidRPr="00185687">
                        <w:rPr>
                          <w:color w:val="000000"/>
                          <w:szCs w:val="20"/>
                        </w:rPr>
                        <w:t xml:space="preserve">Proposal 6: The </w:t>
                      </w:r>
                      <w:proofErr w:type="spellStart"/>
                      <w:r w:rsidRPr="00185687">
                        <w:rPr>
                          <w:color w:val="000000"/>
                          <w:szCs w:val="20"/>
                        </w:rPr>
                        <w:t>n+K_offset</w:t>
                      </w:r>
                      <w:proofErr w:type="spellEnd"/>
                      <w:r w:rsidRPr="00185687">
                        <w:rPr>
                          <w:color w:val="000000"/>
                          <w:szCs w:val="20"/>
                        </w:rPr>
                        <w:t xml:space="preserve"> timing relationship is not impacted by UE behavior within or after the validity duration.</w:t>
                      </w:r>
                    </w:p>
                    <w:p w14:paraId="19B7A4EC" w14:textId="77777777" w:rsidR="00066F69" w:rsidRPr="00185687" w:rsidRDefault="00066F69" w:rsidP="00185687">
                      <w:pPr>
                        <w:spacing w:after="60"/>
                        <w:ind w:left="1555" w:hanging="1555"/>
                        <w:rPr>
                          <w:b/>
                          <w:bCs/>
                          <w:color w:val="000000"/>
                          <w:szCs w:val="20"/>
                        </w:rPr>
                      </w:pPr>
                      <w:r w:rsidRPr="00185687">
                        <w:rPr>
                          <w:b/>
                          <w:bCs/>
                          <w:color w:val="000000"/>
                          <w:szCs w:val="20"/>
                        </w:rPr>
                        <w:t>[Nokia, Nokia Shanghai Bell]</w:t>
                      </w:r>
                    </w:p>
                    <w:p w14:paraId="353EA656" w14:textId="77777777" w:rsidR="00066F69" w:rsidRPr="00185687" w:rsidRDefault="00066F69" w:rsidP="00185687">
                      <w:pPr>
                        <w:spacing w:after="60"/>
                        <w:ind w:left="1555" w:hanging="1555"/>
                        <w:rPr>
                          <w:color w:val="000000"/>
                          <w:szCs w:val="20"/>
                        </w:rPr>
                      </w:pPr>
                      <w:r w:rsidRPr="00185687">
                        <w:rPr>
                          <w:color w:val="000000"/>
                          <w:szCs w:val="20"/>
                        </w:rPr>
                        <w:t xml:space="preserve">Proposal 23: The common </w:t>
                      </w:r>
                      <w:proofErr w:type="spellStart"/>
                      <w:r w:rsidRPr="00185687">
                        <w:rPr>
                          <w:color w:val="000000"/>
                          <w:szCs w:val="20"/>
                        </w:rPr>
                        <w:t>K_offset</w:t>
                      </w:r>
                      <w:proofErr w:type="spellEnd"/>
                      <w:r w:rsidRPr="00185687">
                        <w:rPr>
                          <w:color w:val="000000"/>
                          <w:szCs w:val="20"/>
                        </w:rPr>
                        <w:t xml:space="preserve"> value shall be used also for the PDCCH ordered RACH.</w:t>
                      </w:r>
                    </w:p>
                    <w:p w14:paraId="3F7FF859" w14:textId="77777777" w:rsidR="00066F69" w:rsidRPr="00185687" w:rsidRDefault="00066F69" w:rsidP="00185687">
                      <w:pPr>
                        <w:spacing w:after="60"/>
                        <w:ind w:left="1555" w:hanging="1555"/>
                        <w:rPr>
                          <w:b/>
                          <w:bCs/>
                          <w:color w:val="000000"/>
                          <w:szCs w:val="20"/>
                        </w:rPr>
                      </w:pPr>
                      <w:r w:rsidRPr="00185687">
                        <w:rPr>
                          <w:b/>
                          <w:bCs/>
                          <w:color w:val="000000"/>
                          <w:szCs w:val="20"/>
                        </w:rPr>
                        <w:t>[CATT]</w:t>
                      </w:r>
                    </w:p>
                    <w:p w14:paraId="2B6756A2" w14:textId="77777777" w:rsidR="00066F69" w:rsidRPr="00185687" w:rsidRDefault="00066F69" w:rsidP="00185687">
                      <w:pPr>
                        <w:spacing w:after="60"/>
                        <w:ind w:left="1555" w:hanging="1555"/>
                        <w:rPr>
                          <w:color w:val="000000"/>
                          <w:szCs w:val="20"/>
                        </w:rPr>
                      </w:pPr>
                      <w:r w:rsidRPr="00185687">
                        <w:rPr>
                          <w:color w:val="000000"/>
                          <w:szCs w:val="20"/>
                        </w:rPr>
                        <w:t xml:space="preserve">Proposal 8: Utilize cell-specific </w:t>
                      </w:r>
                      <w:proofErr w:type="spellStart"/>
                      <w:r w:rsidRPr="00185687">
                        <w:rPr>
                          <w:color w:val="000000"/>
                          <w:szCs w:val="20"/>
                        </w:rPr>
                        <w:t>K_offset</w:t>
                      </w:r>
                      <w:proofErr w:type="spellEnd"/>
                      <w:r w:rsidRPr="00185687">
                        <w:rPr>
                          <w:color w:val="000000"/>
                          <w:szCs w:val="20"/>
                        </w:rPr>
                        <w:t xml:space="preserve"> in PDCCH ordered PRACH. </w:t>
                      </w:r>
                    </w:p>
                    <w:p w14:paraId="367358B2" w14:textId="77777777" w:rsidR="00066F69" w:rsidRPr="00185687" w:rsidRDefault="00066F69" w:rsidP="00185687">
                      <w:pPr>
                        <w:spacing w:after="60"/>
                        <w:ind w:left="1555" w:hanging="1555"/>
                        <w:rPr>
                          <w:b/>
                          <w:bCs/>
                          <w:color w:val="000000"/>
                          <w:szCs w:val="20"/>
                        </w:rPr>
                      </w:pPr>
                      <w:r w:rsidRPr="00185687">
                        <w:rPr>
                          <w:b/>
                          <w:bCs/>
                          <w:color w:val="000000"/>
                          <w:szCs w:val="20"/>
                        </w:rPr>
                        <w:t>[Lenovo, Motorola Mobility]</w:t>
                      </w:r>
                    </w:p>
                    <w:p w14:paraId="021E8853"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066F69" w:rsidRPr="00185687" w:rsidRDefault="00066F69" w:rsidP="00185687">
                      <w:pPr>
                        <w:spacing w:after="60"/>
                        <w:ind w:left="1555" w:hanging="1555"/>
                        <w:rPr>
                          <w:b/>
                          <w:bCs/>
                          <w:color w:val="000000"/>
                          <w:szCs w:val="20"/>
                        </w:rPr>
                      </w:pPr>
                      <w:r w:rsidRPr="00185687">
                        <w:rPr>
                          <w:b/>
                          <w:bCs/>
                          <w:color w:val="000000"/>
                          <w:szCs w:val="20"/>
                        </w:rPr>
                        <w:t>[CAICT]</w:t>
                      </w:r>
                    </w:p>
                    <w:p w14:paraId="58724CD6" w14:textId="77777777" w:rsidR="00066F69" w:rsidRPr="00185687" w:rsidRDefault="00066F69" w:rsidP="00185687">
                      <w:pPr>
                        <w:spacing w:after="60"/>
                        <w:ind w:left="1555" w:hanging="1555"/>
                        <w:rPr>
                          <w:color w:val="000000"/>
                          <w:szCs w:val="20"/>
                        </w:rPr>
                      </w:pPr>
                      <w:r w:rsidRPr="00185687">
                        <w:rPr>
                          <w:color w:val="000000"/>
                          <w:szCs w:val="20"/>
                        </w:rPr>
                        <w:t xml:space="preserve">Proposal 5: Support to use cell-specific </w:t>
                      </w:r>
                      <w:proofErr w:type="spellStart"/>
                      <w:r w:rsidRPr="00185687">
                        <w:rPr>
                          <w:color w:val="000000"/>
                          <w:szCs w:val="20"/>
                        </w:rPr>
                        <w:t>K_offset</w:t>
                      </w:r>
                      <w:proofErr w:type="spellEnd"/>
                      <w:r w:rsidRPr="00185687">
                        <w:rPr>
                          <w:color w:val="000000"/>
                          <w:szCs w:val="20"/>
                        </w:rPr>
                        <w:t xml:space="preserve"> in the timing relationship of PDCCH ordered RACH.</w:t>
                      </w:r>
                    </w:p>
                    <w:p w14:paraId="33FA9DB0"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w:t>
                      </w:r>
                      <w:proofErr w:type="spellStart"/>
                      <w:r w:rsidRPr="00185687">
                        <w:rPr>
                          <w:color w:val="000000"/>
                          <w:szCs w:val="20"/>
                        </w:rPr>
                        <w:t>K_offset</w:t>
                      </w:r>
                      <w:proofErr w:type="spellEnd"/>
                      <w:r w:rsidRPr="00185687">
                        <w:rPr>
                          <w:color w:val="000000"/>
                          <w:szCs w:val="20"/>
                        </w:rPr>
                        <w:t xml:space="preserve"> until it is outdated. </w:t>
                      </w:r>
                    </w:p>
                    <w:p w14:paraId="40A0D499"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w:t>
                      </w:r>
                      <w:proofErr w:type="spellStart"/>
                      <w:r w:rsidRPr="00185687">
                        <w:rPr>
                          <w:color w:val="000000"/>
                          <w:szCs w:val="20"/>
                        </w:rPr>
                        <w:t>K_offset</w:t>
                      </w:r>
                      <w:proofErr w:type="spellEnd"/>
                      <w:r w:rsidRPr="00185687">
                        <w:rPr>
                          <w:color w:val="000000"/>
                          <w:szCs w:val="20"/>
                        </w:rPr>
                        <w:t xml:space="preserve"> is outdated in a general procedure of UL </w:t>
                      </w:r>
                    </w:p>
                    <w:p w14:paraId="30802AA7" w14:textId="28041B87" w:rsidR="00066F69" w:rsidRPr="00185687" w:rsidRDefault="00066F69" w:rsidP="00185687">
                      <w:pPr>
                        <w:spacing w:after="60"/>
                        <w:ind w:left="1555" w:hanging="1555"/>
                        <w:rPr>
                          <w:color w:val="000000"/>
                          <w:szCs w:val="20"/>
                        </w:rPr>
                      </w:pPr>
                      <w:r w:rsidRPr="00185687">
                        <w:rPr>
                          <w:color w:val="000000"/>
                          <w:szCs w:val="20"/>
                        </w:rPr>
                        <w:t xml:space="preserve">transmission scheduled by DL </w:t>
                      </w:r>
                      <w:proofErr w:type="spellStart"/>
                      <w:r w:rsidRPr="00185687">
                        <w:rPr>
                          <w:color w:val="000000"/>
                          <w:szCs w:val="20"/>
                        </w:rPr>
                        <w:t>signaling</w:t>
                      </w:r>
                      <w:proofErr w:type="spellEnd"/>
                      <w:r w:rsidRPr="00185687">
                        <w:rPr>
                          <w:color w:val="000000"/>
                          <w:szCs w:val="20"/>
                        </w:rPr>
                        <w:t xml:space="preserve">, where </w:t>
                      </w:r>
                      <w:proofErr w:type="spellStart"/>
                      <w:r w:rsidRPr="00185687">
                        <w:rPr>
                          <w:color w:val="000000"/>
                          <w:szCs w:val="20"/>
                        </w:rPr>
                        <w:t>K_offset</w:t>
                      </w:r>
                      <w:proofErr w:type="spellEnd"/>
                      <w:r w:rsidRPr="00185687">
                        <w:rPr>
                          <w:color w:val="000000"/>
                          <w:szCs w:val="20"/>
                        </w:rPr>
                        <w:t xml:space="preserve"> is adopted. </w:t>
                      </w:r>
                    </w:p>
                    <w:p w14:paraId="3FF1079C" w14:textId="77777777" w:rsidR="00066F69" w:rsidRPr="00185687" w:rsidRDefault="00066F69" w:rsidP="00185687">
                      <w:pPr>
                        <w:spacing w:after="60"/>
                        <w:ind w:left="1555" w:hanging="1555"/>
                        <w:rPr>
                          <w:b/>
                          <w:bCs/>
                          <w:color w:val="000000"/>
                          <w:szCs w:val="20"/>
                        </w:rPr>
                      </w:pPr>
                      <w:r w:rsidRPr="00185687">
                        <w:rPr>
                          <w:b/>
                          <w:bCs/>
                          <w:color w:val="000000"/>
                          <w:szCs w:val="20"/>
                        </w:rPr>
                        <w:t>[NEC]</w:t>
                      </w:r>
                    </w:p>
                    <w:p w14:paraId="1CBDB554" w14:textId="77777777" w:rsidR="00066F69" w:rsidRPr="00185687" w:rsidRDefault="00066F69" w:rsidP="00185687">
                      <w:pPr>
                        <w:spacing w:after="60"/>
                        <w:ind w:left="1555" w:hanging="1555"/>
                        <w:rPr>
                          <w:color w:val="000000"/>
                          <w:szCs w:val="20"/>
                        </w:rPr>
                      </w:pPr>
                      <w:r w:rsidRPr="00185687">
                        <w:rPr>
                          <w:color w:val="000000"/>
                          <w:szCs w:val="20"/>
                        </w:rPr>
                        <w:t xml:space="preserve">Proposal 6: </w:t>
                      </w:r>
                      <w:proofErr w:type="spellStart"/>
                      <w:r w:rsidRPr="00185687">
                        <w:rPr>
                          <w:color w:val="000000"/>
                          <w:szCs w:val="20"/>
                        </w:rPr>
                        <w:t>gNB</w:t>
                      </w:r>
                      <w:proofErr w:type="spellEnd"/>
                      <w:r w:rsidRPr="00185687">
                        <w:rPr>
                          <w:color w:val="000000"/>
                          <w:szCs w:val="20"/>
                        </w:rPr>
                        <w:t xml:space="preserve"> complexity issue can be addressed using one of the following two options:</w:t>
                      </w:r>
                    </w:p>
                    <w:p w14:paraId="6BE6F19F" w14:textId="77777777" w:rsidR="00066F69" w:rsidRDefault="00066F69" w:rsidP="00185687">
                      <w:pPr>
                        <w:spacing w:after="60"/>
                        <w:ind w:left="1555" w:hanging="1555"/>
                        <w:rPr>
                          <w:color w:val="000000"/>
                          <w:szCs w:val="20"/>
                        </w:rPr>
                      </w:pPr>
                      <w:r w:rsidRPr="00185687">
                        <w:rPr>
                          <w:color w:val="000000"/>
                          <w:szCs w:val="20"/>
                        </w:rPr>
                        <w:t xml:space="preserve">Option-1: </w:t>
                      </w:r>
                      <w:proofErr w:type="spellStart"/>
                      <w:r w:rsidRPr="00185687">
                        <w:rPr>
                          <w:color w:val="000000"/>
                          <w:szCs w:val="20"/>
                        </w:rPr>
                        <w:t>gNB</w:t>
                      </w:r>
                      <w:proofErr w:type="spellEnd"/>
                      <w:r w:rsidRPr="00185687">
                        <w:rPr>
                          <w:color w:val="000000"/>
                          <w:szCs w:val="20"/>
                        </w:rPr>
                        <w:t xml:space="preserve"> avoids using PDCCH order to initiate RACH before UE acquires updated ephemeris/common TA </w:t>
                      </w:r>
                    </w:p>
                    <w:p w14:paraId="34E22032" w14:textId="7508C127" w:rsidR="00066F69" w:rsidRPr="00185687" w:rsidRDefault="00066F69" w:rsidP="00185687">
                      <w:pPr>
                        <w:spacing w:after="60"/>
                        <w:ind w:left="1555" w:hanging="1555"/>
                        <w:rPr>
                          <w:color w:val="000000"/>
                          <w:szCs w:val="20"/>
                        </w:rPr>
                      </w:pPr>
                      <w:r w:rsidRPr="00185687">
                        <w:rPr>
                          <w:color w:val="000000"/>
                          <w:szCs w:val="20"/>
                        </w:rPr>
                        <w:t xml:space="preserve">related parameters. </w:t>
                      </w:r>
                    </w:p>
                    <w:p w14:paraId="747588E0" w14:textId="77777777" w:rsidR="00066F69" w:rsidRDefault="00066F69" w:rsidP="00185687">
                      <w:pPr>
                        <w:spacing w:after="60"/>
                        <w:ind w:left="1555" w:hanging="1555"/>
                        <w:rPr>
                          <w:color w:val="000000"/>
                          <w:szCs w:val="20"/>
                        </w:rPr>
                      </w:pPr>
                      <w:r w:rsidRPr="00185687">
                        <w:rPr>
                          <w:color w:val="000000"/>
                          <w:szCs w:val="20"/>
                        </w:rPr>
                        <w:t xml:space="preserve">Option-2: UE specific </w:t>
                      </w:r>
                      <w:proofErr w:type="spellStart"/>
                      <w:r w:rsidRPr="00185687">
                        <w:rPr>
                          <w:color w:val="000000"/>
                          <w:szCs w:val="20"/>
                        </w:rPr>
                        <w:t>K_offset</w:t>
                      </w:r>
                      <w:proofErr w:type="spellEnd"/>
                      <w:r w:rsidRPr="00185687">
                        <w:rPr>
                          <w:color w:val="000000"/>
                          <w:szCs w:val="20"/>
                        </w:rPr>
                        <w:t xml:space="preserve"> for PRACH occasion is determined considering the time required by the UE to </w:t>
                      </w:r>
                    </w:p>
                    <w:p w14:paraId="61F9FF58" w14:textId="15D055BA" w:rsidR="00066F69" w:rsidRPr="00185687" w:rsidRDefault="00066F69"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066F69" w:rsidRPr="00185687" w:rsidRDefault="00066F69" w:rsidP="00185687">
                      <w:pPr>
                        <w:spacing w:after="60"/>
                        <w:ind w:left="1555" w:hanging="1555"/>
                        <w:rPr>
                          <w:b/>
                          <w:bCs/>
                          <w:color w:val="000000"/>
                          <w:szCs w:val="20"/>
                        </w:rPr>
                      </w:pPr>
                      <w:r w:rsidRPr="00185687">
                        <w:rPr>
                          <w:b/>
                          <w:bCs/>
                          <w:color w:val="000000"/>
                          <w:szCs w:val="20"/>
                        </w:rPr>
                        <w:t>[FGI, Asia Pacific Telecom, III]</w:t>
                      </w:r>
                    </w:p>
                    <w:p w14:paraId="76CE469D" w14:textId="77777777" w:rsidR="00066F69" w:rsidRDefault="00066F69" w:rsidP="00185687">
                      <w:pPr>
                        <w:spacing w:after="60"/>
                        <w:ind w:left="1555" w:hanging="1555"/>
                        <w:rPr>
                          <w:color w:val="000000"/>
                          <w:szCs w:val="20"/>
                        </w:rPr>
                      </w:pPr>
                      <w:r w:rsidRPr="00185687">
                        <w:rPr>
                          <w:color w:val="000000"/>
                          <w:szCs w:val="20"/>
                        </w:rPr>
                        <w:t>Proposal 7</w:t>
                      </w:r>
                      <w:r>
                        <w:rPr>
                          <w:color w:val="000000"/>
                          <w:szCs w:val="20"/>
                        </w:rPr>
                        <w:t xml:space="preserve">: </w:t>
                      </w:r>
                      <w:proofErr w:type="spellStart"/>
                      <w:r w:rsidRPr="00185687">
                        <w:rPr>
                          <w:color w:val="000000"/>
                          <w:szCs w:val="20"/>
                        </w:rPr>
                        <w:t>K_offset</w:t>
                      </w:r>
                      <w:proofErr w:type="spellEnd"/>
                      <w:r w:rsidRPr="00185687">
                        <w:rPr>
                          <w:color w:val="000000"/>
                          <w:szCs w:val="20"/>
                        </w:rPr>
                        <w:t xml:space="preserve"> on PDCCH-ordered RACH can be UE-specific or cell-specific. Both solutions seem feasible </w:t>
                      </w:r>
                    </w:p>
                    <w:p w14:paraId="682EF7CC" w14:textId="6277FEFA" w:rsidR="00066F69" w:rsidRPr="00185687" w:rsidRDefault="00066F69"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066F69" w:rsidRPr="00185687" w:rsidRDefault="00066F69" w:rsidP="00185687">
                      <w:pPr>
                        <w:spacing w:after="60"/>
                        <w:ind w:left="1555" w:hanging="1555"/>
                        <w:rPr>
                          <w:b/>
                          <w:bCs/>
                          <w:color w:val="000000"/>
                          <w:szCs w:val="20"/>
                        </w:rPr>
                      </w:pPr>
                      <w:r w:rsidRPr="00185687">
                        <w:rPr>
                          <w:b/>
                          <w:bCs/>
                          <w:color w:val="000000"/>
                          <w:szCs w:val="20"/>
                        </w:rPr>
                        <w:t>[ZTE]</w:t>
                      </w:r>
                    </w:p>
                    <w:p w14:paraId="32D9B2FD" w14:textId="77777777" w:rsidR="00066F69" w:rsidRPr="00185687" w:rsidRDefault="00066F69" w:rsidP="00185687">
                      <w:pPr>
                        <w:spacing w:after="60"/>
                        <w:ind w:left="1555" w:hanging="1555"/>
                        <w:rPr>
                          <w:color w:val="000000"/>
                          <w:szCs w:val="20"/>
                        </w:rPr>
                      </w:pPr>
                      <w:r w:rsidRPr="00185687">
                        <w:rPr>
                          <w:color w:val="000000"/>
                          <w:szCs w:val="20"/>
                        </w:rPr>
                        <w:t xml:space="preserve">Proposal 14: For PDCCH ordered PRACH, apply initial </w:t>
                      </w:r>
                      <w:proofErr w:type="spellStart"/>
                      <w:r w:rsidRPr="00185687">
                        <w:rPr>
                          <w:color w:val="000000"/>
                          <w:szCs w:val="20"/>
                        </w:rPr>
                        <w:t>K_offset</w:t>
                      </w:r>
                      <w:proofErr w:type="spellEnd"/>
                      <w:r w:rsidRPr="00185687">
                        <w:rPr>
                          <w:color w:val="000000"/>
                          <w:szCs w:val="20"/>
                        </w:rPr>
                        <w:t>.</w:t>
                      </w:r>
                    </w:p>
                    <w:p w14:paraId="64B45446" w14:textId="77777777" w:rsidR="00066F69" w:rsidRPr="00185687" w:rsidRDefault="00066F69" w:rsidP="00185687">
                      <w:pPr>
                        <w:spacing w:after="60"/>
                        <w:ind w:left="1555" w:hanging="1555"/>
                        <w:rPr>
                          <w:b/>
                          <w:bCs/>
                          <w:color w:val="000000"/>
                          <w:szCs w:val="20"/>
                        </w:rPr>
                      </w:pPr>
                      <w:r w:rsidRPr="00185687">
                        <w:rPr>
                          <w:b/>
                          <w:bCs/>
                          <w:color w:val="000000"/>
                          <w:szCs w:val="20"/>
                        </w:rPr>
                        <w:t>[Panasonic]</w:t>
                      </w:r>
                    </w:p>
                    <w:p w14:paraId="7511DC64" w14:textId="77777777" w:rsidR="00066F69" w:rsidRPr="00185687" w:rsidRDefault="00066F69" w:rsidP="00185687">
                      <w:pPr>
                        <w:spacing w:after="60"/>
                        <w:ind w:left="1555" w:hanging="1555"/>
                        <w:rPr>
                          <w:color w:val="000000"/>
                          <w:szCs w:val="20"/>
                        </w:rPr>
                      </w:pPr>
                      <w:r w:rsidRPr="00185687">
                        <w:rPr>
                          <w:color w:val="000000"/>
                          <w:szCs w:val="20"/>
                        </w:rPr>
                        <w:t xml:space="preserve">Proposal 4: Cell specific </w:t>
                      </w:r>
                      <w:proofErr w:type="spellStart"/>
                      <w:r w:rsidRPr="00185687">
                        <w:rPr>
                          <w:color w:val="000000"/>
                          <w:szCs w:val="20"/>
                        </w:rPr>
                        <w:t>Koffset</w:t>
                      </w:r>
                      <w:proofErr w:type="spellEnd"/>
                      <w:r w:rsidRPr="00185687">
                        <w:rPr>
                          <w:color w:val="000000"/>
                          <w:szCs w:val="20"/>
                        </w:rPr>
                        <w:t xml:space="preserve"> should be used to determine RO for PDCCH order RACH.</w:t>
                      </w:r>
                    </w:p>
                    <w:p w14:paraId="5F59C86C" w14:textId="77777777" w:rsidR="00066F69" w:rsidRDefault="00066F69"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066F69" w:rsidRPr="00185687" w:rsidRDefault="00066F69" w:rsidP="00185687">
                      <w:pPr>
                        <w:spacing w:after="60"/>
                        <w:ind w:left="1555" w:hanging="1555"/>
                        <w:rPr>
                          <w:color w:val="000000"/>
                          <w:szCs w:val="20"/>
                        </w:rPr>
                      </w:pPr>
                      <w:r w:rsidRPr="00185687">
                        <w:rPr>
                          <w:color w:val="000000"/>
                          <w:szCs w:val="20"/>
                        </w:rPr>
                        <w:t>should be handled independently.</w:t>
                      </w:r>
                    </w:p>
                    <w:p w14:paraId="5756DB7C" w14:textId="77777777" w:rsidR="00066F69" w:rsidRPr="00185687" w:rsidRDefault="00066F69" w:rsidP="00185687">
                      <w:pPr>
                        <w:spacing w:after="60"/>
                        <w:ind w:left="1555" w:hanging="1555"/>
                        <w:rPr>
                          <w:b/>
                          <w:bCs/>
                          <w:color w:val="000000"/>
                          <w:szCs w:val="20"/>
                        </w:rPr>
                      </w:pPr>
                      <w:r w:rsidRPr="00185687">
                        <w:rPr>
                          <w:b/>
                          <w:bCs/>
                          <w:color w:val="000000"/>
                          <w:szCs w:val="20"/>
                        </w:rPr>
                        <w:t>[LG Electronics]</w:t>
                      </w:r>
                    </w:p>
                    <w:p w14:paraId="2708BEAC" w14:textId="77777777" w:rsidR="00066F69" w:rsidRDefault="00066F69" w:rsidP="00185687">
                      <w:pPr>
                        <w:spacing w:after="60"/>
                        <w:ind w:left="1555" w:hanging="1555"/>
                        <w:rPr>
                          <w:color w:val="000000"/>
                          <w:szCs w:val="20"/>
                        </w:rPr>
                      </w:pPr>
                      <w:r w:rsidRPr="00185687">
                        <w:rPr>
                          <w:color w:val="000000"/>
                          <w:szCs w:val="20"/>
                        </w:rPr>
                        <w:t xml:space="preserve">Proposal 8: For RACH procedure triggered by PDCCH order in Rel-17 NTN, </w:t>
                      </w:r>
                      <w:proofErr w:type="spellStart"/>
                      <w:r w:rsidRPr="00185687">
                        <w:rPr>
                          <w:color w:val="000000"/>
                          <w:szCs w:val="20"/>
                        </w:rPr>
                        <w:t>K_offset</w:t>
                      </w:r>
                      <w:proofErr w:type="spellEnd"/>
                      <w:r w:rsidRPr="00185687">
                        <w:rPr>
                          <w:color w:val="000000"/>
                          <w:szCs w:val="20"/>
                        </w:rPr>
                        <w:t xml:space="preserve"> can be applied in addition to </w:t>
                      </w:r>
                    </w:p>
                    <w:p w14:paraId="3A2EFEDC" w14:textId="126AD20C" w:rsidR="00066F69" w:rsidRPr="004714D5" w:rsidRDefault="00066F69"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066F69" w:rsidRPr="00185687" w:rsidRDefault="00066F69" w:rsidP="00185687">
                      <w:pPr>
                        <w:spacing w:after="60"/>
                        <w:ind w:left="1555" w:hanging="1555"/>
                        <w:rPr>
                          <w:b/>
                          <w:bCs/>
                          <w:color w:val="000000"/>
                          <w:szCs w:val="20"/>
                        </w:rPr>
                      </w:pPr>
                      <w:r w:rsidRPr="00185687">
                        <w:rPr>
                          <w:b/>
                          <w:bCs/>
                          <w:color w:val="000000"/>
                          <w:szCs w:val="20"/>
                        </w:rPr>
                        <w:t>[Qualcomm Incorporated]</w:t>
                      </w:r>
                    </w:p>
                    <w:p w14:paraId="0E6C6231" w14:textId="77777777" w:rsidR="00066F69" w:rsidRDefault="00066F69" w:rsidP="00185687">
                      <w:pPr>
                        <w:spacing w:after="60"/>
                        <w:ind w:left="1555" w:hanging="1555"/>
                        <w:rPr>
                          <w:color w:val="000000"/>
                          <w:szCs w:val="20"/>
                        </w:rPr>
                      </w:pPr>
                      <w:r w:rsidRPr="00185687">
                        <w:rPr>
                          <w:color w:val="000000"/>
                          <w:szCs w:val="20"/>
                        </w:rPr>
                        <w:t xml:space="preserve">Proposal 3: For UEs configured with UE-specific </w:t>
                      </w:r>
                      <w:proofErr w:type="spellStart"/>
                      <w:r w:rsidRPr="00185687">
                        <w:rPr>
                          <w:color w:val="000000"/>
                          <w:szCs w:val="20"/>
                        </w:rPr>
                        <w:t>K_offset</w:t>
                      </w:r>
                      <w:proofErr w:type="spellEnd"/>
                      <w:proofErr w:type="gramStart"/>
                      <w:r w:rsidRPr="00185687">
                        <w:rPr>
                          <w:color w:val="000000"/>
                          <w:szCs w:val="20"/>
                        </w:rPr>
                        <w:t>,  one</w:t>
                      </w:r>
                      <w:proofErr w:type="gramEnd"/>
                      <w:r w:rsidRPr="00185687">
                        <w:rPr>
                          <w:color w:val="000000"/>
                          <w:szCs w:val="20"/>
                        </w:rPr>
                        <w:t xml:space="preserve"> bit in the PDCCH order DCI is used to indicate if </w:t>
                      </w:r>
                    </w:p>
                    <w:p w14:paraId="2B1ADBAF" w14:textId="15879BB0" w:rsidR="00066F69" w:rsidRPr="00185687" w:rsidRDefault="00066F69" w:rsidP="00185687">
                      <w:pPr>
                        <w:spacing w:after="60"/>
                        <w:ind w:left="1555" w:hanging="1555"/>
                        <w:rPr>
                          <w:color w:val="000000"/>
                          <w:szCs w:val="20"/>
                        </w:rPr>
                      </w:pPr>
                      <w:r w:rsidRPr="00185687">
                        <w:rPr>
                          <w:color w:val="000000"/>
                          <w:szCs w:val="20"/>
                        </w:rPr>
                        <w:t xml:space="preserve">cell-specific or UE-specific </w:t>
                      </w:r>
                      <w:proofErr w:type="spellStart"/>
                      <w:r w:rsidRPr="00185687">
                        <w:rPr>
                          <w:color w:val="000000"/>
                          <w:szCs w:val="20"/>
                        </w:rPr>
                        <w:t>K_offset</w:t>
                      </w:r>
                      <w:proofErr w:type="spellEnd"/>
                      <w:r w:rsidRPr="00185687">
                        <w:rPr>
                          <w:color w:val="000000"/>
                          <w:szCs w:val="20"/>
                        </w:rPr>
                        <w:t xml:space="preserve"> to be used.</w:t>
                      </w:r>
                    </w:p>
                    <w:p w14:paraId="4DA2685C" w14:textId="75E8B315" w:rsidR="00066F69" w:rsidRPr="00185687" w:rsidRDefault="00066F69" w:rsidP="00DB7948">
                      <w:pPr>
                        <w:pStyle w:val="ListParagraph"/>
                        <w:numPr>
                          <w:ilvl w:val="0"/>
                          <w:numId w:val="33"/>
                        </w:numPr>
                        <w:spacing w:after="60"/>
                        <w:rPr>
                          <w:rFonts w:eastAsiaTheme="minorEastAsia"/>
                          <w:color w:val="000000"/>
                          <w:szCs w:val="20"/>
                          <w:lang w:val="en-GB"/>
                        </w:rPr>
                      </w:pPr>
                      <w:r w:rsidRPr="00185687">
                        <w:rPr>
                          <w:color w:val="000000"/>
                          <w:szCs w:val="20"/>
                          <w:lang w:val="en-GB"/>
                        </w:rPr>
                        <w:t xml:space="preserve">If cell-specific </w:t>
                      </w:r>
                      <w:proofErr w:type="spellStart"/>
                      <w:r w:rsidRPr="00185687">
                        <w:rPr>
                          <w:color w:val="000000"/>
                          <w:szCs w:val="20"/>
                          <w:lang w:val="en-GB"/>
                        </w:rPr>
                        <w:t>K_offset</w:t>
                      </w:r>
                      <w:proofErr w:type="spellEnd"/>
                      <w:r w:rsidRPr="00185687">
                        <w:rPr>
                          <w:color w:val="000000"/>
                          <w:szCs w:val="20"/>
                          <w:lang w:val="en-GB"/>
                        </w:rPr>
                        <w:t xml:space="preserve"> is indicated, UE -specific </w:t>
                      </w:r>
                      <w:proofErr w:type="spellStart"/>
                      <w:r w:rsidRPr="00185687">
                        <w:rPr>
                          <w:color w:val="000000"/>
                          <w:szCs w:val="20"/>
                          <w:lang w:val="en-GB"/>
                        </w:rPr>
                        <w:t>K_offset</w:t>
                      </w:r>
                      <w:proofErr w:type="spellEnd"/>
                      <w:r w:rsidRPr="00185687">
                        <w:rPr>
                          <w:color w:val="00000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066F69">
        <w:rPr>
          <w:rFonts w:ascii="Arial" w:hAnsi="Arial" w:cs="Arial"/>
          <w:noProof/>
          <w:position w:val="-8"/>
        </w:rPr>
        <w:pict w14:anchorId="7C1AD88E">
          <v:shape id="_x0000_i1027" type="#_x0000_t75" alt="" style="width:36.85pt;height:12.1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 xml:space="preserve">FFS: Whether the n + </w:t>
      </w:r>
      <w:proofErr w:type="spellStart"/>
      <w:r w:rsidRPr="009C756C">
        <w:rPr>
          <w:rFonts w:ascii="Arial" w:hAnsi="Arial" w:cs="Arial"/>
        </w:rPr>
        <w:t>K_offset</w:t>
      </w:r>
      <w:proofErr w:type="spellEnd"/>
      <w:r w:rsidRPr="009C756C">
        <w:rPr>
          <w:rFonts w:ascii="Arial" w:hAnsi="Arial" w:cs="Arial"/>
        </w:rPr>
        <w:t xml:space="preserve">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w:t>
      </w:r>
      <w:proofErr w:type="spellStart"/>
      <w:r w:rsidRPr="009C756C">
        <w:rPr>
          <w:rFonts w:ascii="Arial" w:hAnsi="Arial" w:cs="Arial"/>
        </w:rPr>
        <w:t>HiSi</w:t>
      </w:r>
      <w:proofErr w:type="spellEnd"/>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 xml:space="preserve">n + </w:t>
      </w:r>
      <w:proofErr w:type="spellStart"/>
      <w:r w:rsidRPr="009C756C">
        <w:rPr>
          <w:rFonts w:ascii="Arial" w:hAnsi="Arial" w:cs="Arial"/>
        </w:rPr>
        <w:t>K_offset</w:t>
      </w:r>
      <w:proofErr w:type="spellEnd"/>
      <w:r w:rsidRPr="009C756C">
        <w:rPr>
          <w:rFonts w:ascii="Arial" w:hAnsi="Arial" w:cs="Arial"/>
          <w:color w:val="000000"/>
          <w:lang w:val="en-GB"/>
        </w:rPr>
        <w:t xml:space="preserve"> timing relationship is not impacted by the UE </w:t>
      </w:r>
      <w:proofErr w:type="spellStart"/>
      <w:r w:rsidRPr="009C756C">
        <w:rPr>
          <w:rFonts w:ascii="Arial" w:hAnsi="Arial" w:cs="Arial"/>
          <w:color w:val="000000"/>
          <w:lang w:val="en-GB"/>
        </w:rPr>
        <w:t>behavior</w:t>
      </w:r>
      <w:proofErr w:type="spellEnd"/>
      <w:r w:rsidRPr="009C756C">
        <w:rPr>
          <w:rFonts w:ascii="Arial" w:hAnsi="Arial" w:cs="Arial"/>
          <w:color w:val="000000"/>
          <w:lang w:val="en-GB"/>
        </w:rPr>
        <w:t xml:space="preserve">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 xml:space="preserve">[CAICT] proposes that UE does not expect to wait for updating </w:t>
      </w:r>
      <w:proofErr w:type="spellStart"/>
      <w:r w:rsidRPr="009C756C">
        <w:rPr>
          <w:rFonts w:ascii="Arial" w:hAnsi="Arial" w:cs="Arial"/>
          <w:lang w:val="en-US"/>
        </w:rPr>
        <w:t>K_offset</w:t>
      </w:r>
      <w:proofErr w:type="spellEnd"/>
      <w:r w:rsidRPr="009C756C">
        <w:rPr>
          <w:rFonts w:ascii="Arial" w:hAnsi="Arial" w:cs="Arial"/>
          <w:lang w:val="en-US"/>
        </w:rPr>
        <w:t xml:space="preserve">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 xml:space="preserve">For the </w:t>
      </w:r>
      <w:proofErr w:type="spellStart"/>
      <w:r w:rsidRPr="00AB42DC">
        <w:rPr>
          <w:rFonts w:cs="Arial"/>
          <w:highlight w:val="yellow"/>
        </w:rPr>
        <w:t>K_offset</w:t>
      </w:r>
      <w:proofErr w:type="spellEnd"/>
      <w:r w:rsidRPr="00AB42DC">
        <w:rPr>
          <w:rFonts w:cs="Arial"/>
          <w:highlight w:val="yellow"/>
        </w:rPr>
        <w:t xml:space="preserve">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1: Cell-specific </w:t>
      </w:r>
      <w:proofErr w:type="spellStart"/>
      <w:r w:rsidRPr="00AB42DC">
        <w:rPr>
          <w:rFonts w:cs="Arial"/>
          <w:highlight w:val="yellow"/>
        </w:rPr>
        <w:t>K_offset</w:t>
      </w:r>
      <w:proofErr w:type="spellEnd"/>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2: UE-specific </w:t>
      </w:r>
      <w:proofErr w:type="spellStart"/>
      <w:r w:rsidRPr="00AB42DC">
        <w:rPr>
          <w:rFonts w:cs="Arial"/>
          <w:highlight w:val="yellow"/>
        </w:rPr>
        <w:t>K_offset</w:t>
      </w:r>
      <w:proofErr w:type="spellEnd"/>
      <w:r w:rsidRPr="00AB42DC">
        <w:rPr>
          <w:rFonts w:cs="Arial"/>
          <w:highlight w:val="yellow"/>
        </w:rPr>
        <w:t xml:space="preserve"> if configured and cell-specific </w:t>
      </w:r>
      <w:proofErr w:type="spellStart"/>
      <w:r w:rsidRPr="00AB42DC">
        <w:rPr>
          <w:rFonts w:cs="Arial"/>
          <w:highlight w:val="yellow"/>
        </w:rPr>
        <w:t>K_offset</w:t>
      </w:r>
      <w:proofErr w:type="spellEnd"/>
      <w:r w:rsidRPr="00AB42DC">
        <w:rPr>
          <w:rFonts w:cs="Arial"/>
          <w:highlight w:val="yellow"/>
        </w:rPr>
        <w:t xml:space="preserve">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 xml:space="preserve">Option 3: 1 bit in DCI to indicate the selection between cell-specific </w:t>
      </w:r>
      <w:proofErr w:type="spellStart"/>
      <w:r w:rsidRPr="00AB42DC">
        <w:rPr>
          <w:rFonts w:cs="Arial"/>
          <w:highlight w:val="yellow"/>
        </w:rPr>
        <w:t>K_offset</w:t>
      </w:r>
      <w:proofErr w:type="spellEnd"/>
      <w:r w:rsidRPr="00AB42DC">
        <w:rPr>
          <w:rFonts w:cs="Arial"/>
          <w:highlight w:val="yellow"/>
        </w:rPr>
        <w:t xml:space="preserve"> and UE-specific </w:t>
      </w:r>
      <w:proofErr w:type="spellStart"/>
      <w:r w:rsidRPr="00AB42DC">
        <w:rPr>
          <w:rFonts w:cs="Arial"/>
          <w:highlight w:val="yellow"/>
        </w:rPr>
        <w:t>K_offset</w:t>
      </w:r>
      <w:proofErr w:type="spellEnd"/>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BodyText"/>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BodyText"/>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BodyText"/>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BodyText"/>
              <w:spacing w:line="254" w:lineRule="auto"/>
              <w:rPr>
                <w:rFonts w:eastAsia="Malgun Gothic" w:cs="Arial"/>
              </w:rPr>
            </w:pPr>
            <w:r>
              <w:rPr>
                <w:rFonts w:eastAsia="Malgun Gothic"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BodyText"/>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BodyText"/>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BodyText"/>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BodyText"/>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BodyText"/>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BodyText"/>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BodyText"/>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BodyText"/>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BodyText"/>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BodyText"/>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BodyText"/>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BodyText"/>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BodyText"/>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BodyText"/>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BodyText"/>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BodyText"/>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BodyText"/>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BodyText"/>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BodyText"/>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BodyText"/>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BodyText"/>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BodyText"/>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BodyText"/>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BodyText"/>
        <w:spacing w:line="256" w:lineRule="auto"/>
        <w:rPr>
          <w:rFonts w:cs="Arial"/>
        </w:rPr>
      </w:pPr>
    </w:p>
    <w:p w14:paraId="03832C29" w14:textId="3915D7A1" w:rsidR="00F24E2A" w:rsidRPr="00F24E2A" w:rsidRDefault="00F24E2A" w:rsidP="00F24E2A">
      <w:pPr>
        <w:pStyle w:val="Heading2"/>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874"/>
        <w:gridCol w:w="498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BodyText"/>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BodyText"/>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BodyText"/>
              <w:rPr>
                <w:rFonts w:cs="Arial"/>
                <w:lang w:val="de-DE"/>
              </w:rPr>
            </w:pPr>
            <w:r w:rsidRPr="00C46D62">
              <w:rPr>
                <w:rFonts w:cs="Arial"/>
                <w:b/>
                <w:bCs/>
                <w:lang w:val="de-DE"/>
              </w:rPr>
              <w:lastRenderedPageBreak/>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BodyText"/>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BodyText"/>
              <w:rPr>
                <w:rFonts w:cs="Arial"/>
                <w:lang w:val="de-DE"/>
              </w:rPr>
            </w:pPr>
            <w:r w:rsidRPr="00C46D62">
              <w:rPr>
                <w:rFonts w:cs="Arial"/>
                <w:b/>
                <w:bCs/>
                <w:lang w:val="de-DE"/>
              </w:rPr>
              <w:t>Option 2:</w:t>
            </w:r>
            <w:r w:rsidRPr="00C46D62">
              <w:rPr>
                <w:rFonts w:cs="Arial"/>
                <w:lang w:val="de-DE"/>
              </w:rPr>
              <w:t xml:space="preserve"> UE-specific K_offset if configured and 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BodyText"/>
              <w:rPr>
                <w:rFonts w:cs="Arial"/>
                <w:lang w:val="de-DE"/>
              </w:rPr>
            </w:pPr>
            <w:r w:rsidRPr="00C46D62">
              <w:rPr>
                <w:rFonts w:cs="Arial"/>
                <w:lang w:val="de-DE"/>
              </w:rPr>
              <w:t>[Zhejiang Lab, Huawei/HiSi, Spreadtrum, NEC, vivo, 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BodyText"/>
              <w:rPr>
                <w:rFonts w:cs="Arial"/>
                <w:lang w:val="de-DE"/>
              </w:rPr>
            </w:pPr>
            <w:r w:rsidRPr="00C46D62">
              <w:rPr>
                <w:rFonts w:cs="Arial"/>
                <w:b/>
                <w:bCs/>
                <w:lang w:val="de-DE"/>
              </w:rPr>
              <w:t>Option 3:</w:t>
            </w:r>
            <w:r w:rsidRPr="00C46D62">
              <w:rPr>
                <w:rFonts w:cs="Arial"/>
                <w:lang w:val="de-DE"/>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BodyText"/>
              <w:rPr>
                <w:rFonts w:cs="Arial"/>
                <w:lang w:val="de-DE"/>
              </w:rPr>
            </w:pPr>
            <w:r w:rsidRPr="00C46D62">
              <w:rPr>
                <w:rFonts w:cs="Arial"/>
                <w:lang w:val="de-DE"/>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BodyText"/>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BodyText"/>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 xml:space="preserve">Use cell-specific </w:t>
      </w:r>
      <w:proofErr w:type="spellStart"/>
      <w:r w:rsidRPr="000D1C2A">
        <w:rPr>
          <w:rFonts w:ascii="Arial" w:hAnsi="Arial" w:cs="Arial"/>
          <w:highlight w:val="yellow"/>
        </w:rPr>
        <w:t>K_offset</w:t>
      </w:r>
      <w:proofErr w:type="spellEnd"/>
      <w:r w:rsidRPr="000D1C2A">
        <w:rPr>
          <w:rFonts w:ascii="Arial" w:hAnsi="Arial" w:cs="Arial"/>
          <w:highlight w:val="yellow"/>
        </w:rPr>
        <w:t xml:space="preserve"> in the enhanced PDCCH ordered PRACH timing relationship.</w:t>
      </w:r>
    </w:p>
    <w:p w14:paraId="70E5267B" w14:textId="77777777" w:rsidR="00F24E2A" w:rsidRPr="00F112EE" w:rsidRDefault="00F24E2A"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66F69" w:rsidRPr="00EA033A" w:rsidRDefault="00066F69"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066F69" w:rsidRPr="00EA033A" w:rsidRDefault="00066F69"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066F69" w:rsidRPr="00EA033A" w:rsidRDefault="00066F69"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066F69" w:rsidRPr="00EA033A" w:rsidRDefault="00066F69" w:rsidP="00EA033A">
                            <w:pPr>
                              <w:spacing w:line="276" w:lineRule="auto"/>
                              <w:rPr>
                                <w:b/>
                                <w:bCs/>
                                <w:color w:val="000000"/>
                                <w:szCs w:val="20"/>
                              </w:rPr>
                            </w:pPr>
                            <w:r w:rsidRPr="00EA033A">
                              <w:rPr>
                                <w:b/>
                                <w:bCs/>
                                <w:color w:val="000000"/>
                                <w:szCs w:val="20"/>
                              </w:rPr>
                              <w:t>[OPPO]</w:t>
                            </w:r>
                          </w:p>
                          <w:p w14:paraId="6AA028A5" w14:textId="77777777" w:rsidR="00066F69" w:rsidRPr="00EA033A" w:rsidRDefault="00066F69"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066F69" w:rsidRPr="00EA033A" w:rsidRDefault="00066F69"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066F69" w:rsidRPr="00EA033A" w:rsidRDefault="00066F69" w:rsidP="00EA033A">
                            <w:pPr>
                              <w:spacing w:line="276" w:lineRule="auto"/>
                              <w:rPr>
                                <w:b/>
                                <w:bCs/>
                                <w:color w:val="000000"/>
                                <w:szCs w:val="20"/>
                              </w:rPr>
                            </w:pPr>
                            <w:r w:rsidRPr="00EA033A">
                              <w:rPr>
                                <w:b/>
                                <w:bCs/>
                                <w:color w:val="000000"/>
                                <w:szCs w:val="20"/>
                              </w:rPr>
                              <w:t>[Nokia, Nokia Shanghai Bell]</w:t>
                            </w:r>
                          </w:p>
                          <w:p w14:paraId="18E12B38" w14:textId="77777777" w:rsidR="00066F69" w:rsidRPr="00EA033A" w:rsidRDefault="00066F69"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066F69" w:rsidRPr="00EA033A" w:rsidRDefault="00066F69"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066F69" w:rsidRPr="00EA033A" w:rsidRDefault="00066F69"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66F69" w:rsidRPr="00EA033A" w:rsidRDefault="00066F69" w:rsidP="00EA033A">
                            <w:pPr>
                              <w:spacing w:line="276" w:lineRule="auto"/>
                              <w:rPr>
                                <w:b/>
                                <w:bCs/>
                                <w:color w:val="000000"/>
                                <w:szCs w:val="20"/>
                              </w:rPr>
                            </w:pPr>
                            <w:r w:rsidRPr="00EA033A">
                              <w:rPr>
                                <w:b/>
                                <w:bCs/>
                                <w:color w:val="000000"/>
                                <w:szCs w:val="20"/>
                              </w:rPr>
                              <w:t>[CMCC]</w:t>
                            </w:r>
                          </w:p>
                          <w:p w14:paraId="3360B6EC" w14:textId="77777777" w:rsidR="00066F69" w:rsidRPr="00EA033A" w:rsidRDefault="00066F69"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066F69" w:rsidRPr="00EA033A" w:rsidRDefault="00066F69" w:rsidP="00EA033A">
                            <w:pPr>
                              <w:spacing w:line="276" w:lineRule="auto"/>
                              <w:rPr>
                                <w:b/>
                                <w:bCs/>
                                <w:color w:val="000000"/>
                                <w:szCs w:val="20"/>
                              </w:rPr>
                            </w:pPr>
                            <w:r w:rsidRPr="00EA033A">
                              <w:rPr>
                                <w:b/>
                                <w:bCs/>
                                <w:color w:val="000000"/>
                                <w:szCs w:val="20"/>
                              </w:rPr>
                              <w:t>[Lenovo, Motorola Mobility]</w:t>
                            </w:r>
                          </w:p>
                          <w:p w14:paraId="27D93FB6" w14:textId="77777777" w:rsidR="00066F69" w:rsidRPr="00EA033A" w:rsidRDefault="00066F69"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066F69" w:rsidRPr="00EA033A" w:rsidRDefault="00066F69" w:rsidP="00EA033A">
                            <w:pPr>
                              <w:spacing w:line="276" w:lineRule="auto"/>
                              <w:rPr>
                                <w:b/>
                                <w:bCs/>
                                <w:color w:val="000000"/>
                                <w:szCs w:val="20"/>
                              </w:rPr>
                            </w:pPr>
                            <w:r w:rsidRPr="00EA033A">
                              <w:rPr>
                                <w:b/>
                                <w:bCs/>
                                <w:color w:val="000000"/>
                                <w:szCs w:val="20"/>
                              </w:rPr>
                              <w:t>[Intel]</w:t>
                            </w:r>
                          </w:p>
                          <w:p w14:paraId="64CD1451" w14:textId="528BA89C" w:rsidR="00066F69" w:rsidRPr="00EA033A" w:rsidRDefault="00066F69"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066F69" w:rsidRPr="00EA033A" w:rsidRDefault="00066F69" w:rsidP="00EA033A">
                            <w:pPr>
                              <w:spacing w:line="276" w:lineRule="auto"/>
                              <w:rPr>
                                <w:b/>
                                <w:bCs/>
                                <w:color w:val="000000"/>
                                <w:szCs w:val="20"/>
                              </w:rPr>
                            </w:pPr>
                            <w:r w:rsidRPr="00EA033A">
                              <w:rPr>
                                <w:b/>
                                <w:bCs/>
                                <w:color w:val="000000"/>
                                <w:szCs w:val="20"/>
                              </w:rPr>
                              <w:t>[ZTE]</w:t>
                            </w:r>
                          </w:p>
                          <w:p w14:paraId="271EDEB7" w14:textId="77777777" w:rsidR="00066F69" w:rsidRPr="00EA033A" w:rsidRDefault="00066F69"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066F69" w:rsidRPr="00EA033A" w:rsidRDefault="00066F69"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066F69" w:rsidRPr="00EA033A" w:rsidRDefault="00066F69"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066F69" w:rsidRPr="00EA033A" w:rsidRDefault="00066F69"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066F69" w:rsidRPr="00EA033A" w:rsidRDefault="00066F69" w:rsidP="00DB7948">
                            <w:pPr>
                              <w:pStyle w:val="ListParagraph"/>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066F69" w:rsidRPr="00EA033A" w:rsidRDefault="00066F69" w:rsidP="00DB7948">
                            <w:pPr>
                              <w:pStyle w:val="ListParagraph"/>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066F69" w:rsidRPr="00EA033A" w:rsidRDefault="00066F69" w:rsidP="00EA033A">
                            <w:pPr>
                              <w:spacing w:line="276" w:lineRule="auto"/>
                              <w:rPr>
                                <w:b/>
                                <w:bCs/>
                                <w:color w:val="000000"/>
                                <w:szCs w:val="20"/>
                              </w:rPr>
                            </w:pPr>
                            <w:r w:rsidRPr="00EA033A">
                              <w:rPr>
                                <w:b/>
                                <w:bCs/>
                                <w:color w:val="000000"/>
                                <w:szCs w:val="20"/>
                              </w:rPr>
                              <w:t>[Apple]</w:t>
                            </w:r>
                          </w:p>
                          <w:p w14:paraId="0F0F23B4" w14:textId="77777777" w:rsidR="00066F69" w:rsidRPr="00EA033A" w:rsidRDefault="00066F69"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066F69" w:rsidRPr="00EA033A" w:rsidRDefault="00066F69"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066F69" w:rsidRPr="00603D3F" w:rsidRDefault="00066F69"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66F69" w:rsidRPr="00EA033A" w:rsidRDefault="00066F69" w:rsidP="00EA033A">
                      <w:pPr>
                        <w:spacing w:line="276" w:lineRule="auto"/>
                        <w:rPr>
                          <w:b/>
                          <w:bCs/>
                          <w:color w:val="000000"/>
                          <w:szCs w:val="20"/>
                        </w:rPr>
                      </w:pPr>
                      <w:r w:rsidRPr="00EA033A">
                        <w:rPr>
                          <w:b/>
                          <w:bCs/>
                          <w:color w:val="000000"/>
                          <w:szCs w:val="20"/>
                        </w:rPr>
                        <w:t xml:space="preserve">[Huawei, </w:t>
                      </w:r>
                      <w:proofErr w:type="spellStart"/>
                      <w:r w:rsidRPr="00EA033A">
                        <w:rPr>
                          <w:b/>
                          <w:bCs/>
                          <w:color w:val="000000"/>
                          <w:szCs w:val="20"/>
                        </w:rPr>
                        <w:t>HiSilicon</w:t>
                      </w:r>
                      <w:proofErr w:type="spellEnd"/>
                      <w:r w:rsidRPr="00EA033A">
                        <w:rPr>
                          <w:b/>
                          <w:bCs/>
                          <w:color w:val="000000"/>
                          <w:szCs w:val="20"/>
                        </w:rPr>
                        <w:t>]</w:t>
                      </w:r>
                    </w:p>
                    <w:p w14:paraId="11F194E0" w14:textId="77777777" w:rsidR="00066F69" w:rsidRPr="00EA033A" w:rsidRDefault="00066F69" w:rsidP="00EA033A">
                      <w:pPr>
                        <w:spacing w:line="276" w:lineRule="auto"/>
                        <w:rPr>
                          <w:color w:val="000000"/>
                          <w:szCs w:val="20"/>
                        </w:rPr>
                      </w:pPr>
                      <w:r w:rsidRPr="00EA033A">
                        <w:rPr>
                          <w:color w:val="000000"/>
                          <w:szCs w:val="20"/>
                        </w:rPr>
                        <w:t xml:space="preserve">Proposal 14: The timing relationship for beam failure recovery needs to be enhanced with </w:t>
                      </w:r>
                      <w:proofErr w:type="spellStart"/>
                      <w:r w:rsidRPr="00EA033A">
                        <w:rPr>
                          <w:color w:val="000000"/>
                          <w:szCs w:val="20"/>
                        </w:rPr>
                        <w:t>K_mac</w:t>
                      </w:r>
                      <w:proofErr w:type="spellEnd"/>
                      <w:r w:rsidRPr="00EA033A">
                        <w:rPr>
                          <w:color w:val="000000"/>
                          <w:szCs w:val="20"/>
                        </w:rPr>
                        <w:t xml:space="preserve">, i.e. a UE monitors PDCCH from slot n+4+K_mac within a window configured by </w:t>
                      </w:r>
                      <w:proofErr w:type="spellStart"/>
                      <w:r w:rsidRPr="00EA033A">
                        <w:rPr>
                          <w:color w:val="000000"/>
                          <w:szCs w:val="20"/>
                        </w:rPr>
                        <w:t>BeamFailureRecoveryConfig</w:t>
                      </w:r>
                      <w:proofErr w:type="spellEnd"/>
                      <w:r w:rsidRPr="00EA033A">
                        <w:rPr>
                          <w:color w:val="000000"/>
                          <w:szCs w:val="20"/>
                        </w:rPr>
                        <w:t>.</w:t>
                      </w:r>
                    </w:p>
                    <w:p w14:paraId="7BE904A7" w14:textId="77777777" w:rsidR="00066F69" w:rsidRPr="00EA033A" w:rsidRDefault="00066F69"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066F69" w:rsidRPr="00EA033A" w:rsidRDefault="00066F69" w:rsidP="00EA033A">
                      <w:pPr>
                        <w:spacing w:line="276" w:lineRule="auto"/>
                        <w:rPr>
                          <w:b/>
                          <w:bCs/>
                          <w:color w:val="000000"/>
                          <w:szCs w:val="20"/>
                        </w:rPr>
                      </w:pPr>
                      <w:r w:rsidRPr="00EA033A">
                        <w:rPr>
                          <w:b/>
                          <w:bCs/>
                          <w:color w:val="000000"/>
                          <w:szCs w:val="20"/>
                        </w:rPr>
                        <w:t>[OPPO]</w:t>
                      </w:r>
                    </w:p>
                    <w:p w14:paraId="6AA028A5" w14:textId="77777777" w:rsidR="00066F69" w:rsidRPr="00EA033A" w:rsidRDefault="00066F69" w:rsidP="00EA033A">
                      <w:pPr>
                        <w:spacing w:line="276" w:lineRule="auto"/>
                        <w:rPr>
                          <w:color w:val="000000"/>
                          <w:szCs w:val="20"/>
                        </w:rPr>
                      </w:pPr>
                      <w:r w:rsidRPr="00EA033A">
                        <w:rPr>
                          <w:color w:val="000000"/>
                          <w:szCs w:val="20"/>
                        </w:rPr>
                        <w:t xml:space="preserve">Proposal 8: If downlink and uplink frame timings are not aligned at </w:t>
                      </w:r>
                      <w:proofErr w:type="spellStart"/>
                      <w:r w:rsidRPr="00EA033A">
                        <w:rPr>
                          <w:color w:val="000000"/>
                          <w:szCs w:val="20"/>
                        </w:rPr>
                        <w:t>gNB</w:t>
                      </w:r>
                      <w:proofErr w:type="spellEnd"/>
                      <w:r w:rsidRPr="00EA033A">
                        <w:rPr>
                          <w:color w:val="000000"/>
                          <w:szCs w:val="20"/>
                        </w:rPr>
                        <w:t xml:space="preserve">, the </w:t>
                      </w:r>
                      <w:proofErr w:type="spellStart"/>
                      <w:r w:rsidRPr="00EA033A">
                        <w:rPr>
                          <w:color w:val="000000"/>
                          <w:szCs w:val="20"/>
                        </w:rPr>
                        <w:t>K_mac</w:t>
                      </w:r>
                      <w:proofErr w:type="spellEnd"/>
                      <w:r w:rsidRPr="00EA033A">
                        <w:rPr>
                          <w:color w:val="000000"/>
                          <w:szCs w:val="20"/>
                        </w:rPr>
                        <w:t xml:space="preserve"> is needed to guarantee the timing relationship between UL and DL for beam failure recovery procedure.</w:t>
                      </w:r>
                    </w:p>
                    <w:p w14:paraId="1D4436FB" w14:textId="77777777" w:rsidR="00066F69" w:rsidRPr="00EA033A" w:rsidRDefault="00066F69"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066F69" w:rsidRPr="00EA033A" w:rsidRDefault="00066F69" w:rsidP="00EA033A">
                      <w:pPr>
                        <w:spacing w:line="276" w:lineRule="auto"/>
                        <w:rPr>
                          <w:b/>
                          <w:bCs/>
                          <w:color w:val="000000"/>
                          <w:szCs w:val="20"/>
                        </w:rPr>
                      </w:pPr>
                      <w:r w:rsidRPr="00EA033A">
                        <w:rPr>
                          <w:b/>
                          <w:bCs/>
                          <w:color w:val="000000"/>
                          <w:szCs w:val="20"/>
                        </w:rPr>
                        <w:t>[Nokia, Nokia Shanghai Bell]</w:t>
                      </w:r>
                    </w:p>
                    <w:p w14:paraId="18E12B38" w14:textId="77777777" w:rsidR="00066F69" w:rsidRPr="00EA033A" w:rsidRDefault="00066F69"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066F69" w:rsidRPr="00EA033A" w:rsidRDefault="00066F69" w:rsidP="00EA033A">
                      <w:pPr>
                        <w:spacing w:line="276" w:lineRule="auto"/>
                        <w:rPr>
                          <w:color w:val="000000"/>
                          <w:szCs w:val="20"/>
                        </w:rPr>
                      </w:pPr>
                      <w:r w:rsidRPr="00EA033A">
                        <w:rPr>
                          <w:color w:val="000000"/>
                          <w:szCs w:val="20"/>
                        </w:rPr>
                        <w:t>Proposal 25: The postponement used for the PDCCH monitoring window is equal to the postponement used for the RA-</w:t>
                      </w:r>
                      <w:proofErr w:type="spellStart"/>
                      <w:r w:rsidRPr="00EA033A">
                        <w:rPr>
                          <w:color w:val="000000"/>
                          <w:szCs w:val="20"/>
                        </w:rPr>
                        <w:t>responseWindow</w:t>
                      </w:r>
                      <w:proofErr w:type="spellEnd"/>
                      <w:r w:rsidRPr="00EA033A">
                        <w:rPr>
                          <w:color w:val="000000"/>
                          <w:szCs w:val="20"/>
                        </w:rPr>
                        <w:t xml:space="preserve"> as agreed by RAN1 previously.   </w:t>
                      </w:r>
                    </w:p>
                    <w:p w14:paraId="6F2DD7EC" w14:textId="77777777" w:rsidR="00066F69" w:rsidRPr="00EA033A" w:rsidRDefault="00066F69"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66F69" w:rsidRPr="00EA033A" w:rsidRDefault="00066F69" w:rsidP="00EA033A">
                      <w:pPr>
                        <w:spacing w:line="276" w:lineRule="auto"/>
                        <w:rPr>
                          <w:b/>
                          <w:bCs/>
                          <w:color w:val="000000"/>
                          <w:szCs w:val="20"/>
                        </w:rPr>
                      </w:pPr>
                      <w:r w:rsidRPr="00EA033A">
                        <w:rPr>
                          <w:b/>
                          <w:bCs/>
                          <w:color w:val="000000"/>
                          <w:szCs w:val="20"/>
                        </w:rPr>
                        <w:t>[CMCC]</w:t>
                      </w:r>
                    </w:p>
                    <w:p w14:paraId="3360B6EC" w14:textId="77777777" w:rsidR="00066F69" w:rsidRPr="00EA033A" w:rsidRDefault="00066F69"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066F69" w:rsidRPr="00EA033A" w:rsidRDefault="00066F69" w:rsidP="00EA033A">
                      <w:pPr>
                        <w:spacing w:line="276" w:lineRule="auto"/>
                        <w:rPr>
                          <w:b/>
                          <w:bCs/>
                          <w:color w:val="000000"/>
                          <w:szCs w:val="20"/>
                        </w:rPr>
                      </w:pPr>
                      <w:r w:rsidRPr="00EA033A">
                        <w:rPr>
                          <w:b/>
                          <w:bCs/>
                          <w:color w:val="000000"/>
                          <w:szCs w:val="20"/>
                        </w:rPr>
                        <w:t>[Lenovo, Motorola Mobility]</w:t>
                      </w:r>
                    </w:p>
                    <w:p w14:paraId="27D93FB6" w14:textId="77777777" w:rsidR="00066F69" w:rsidRPr="00EA033A" w:rsidRDefault="00066F69"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066F69" w:rsidRPr="00EA033A" w:rsidRDefault="00066F69" w:rsidP="00EA033A">
                      <w:pPr>
                        <w:spacing w:line="276" w:lineRule="auto"/>
                        <w:rPr>
                          <w:b/>
                          <w:bCs/>
                          <w:color w:val="000000"/>
                          <w:szCs w:val="20"/>
                        </w:rPr>
                      </w:pPr>
                      <w:r w:rsidRPr="00EA033A">
                        <w:rPr>
                          <w:b/>
                          <w:bCs/>
                          <w:color w:val="000000"/>
                          <w:szCs w:val="20"/>
                        </w:rPr>
                        <w:t>[Intel]</w:t>
                      </w:r>
                    </w:p>
                    <w:p w14:paraId="64CD1451" w14:textId="528BA89C" w:rsidR="00066F69" w:rsidRPr="00EA033A" w:rsidRDefault="00066F69" w:rsidP="00EA033A">
                      <w:pPr>
                        <w:spacing w:line="276" w:lineRule="auto"/>
                        <w:rPr>
                          <w:color w:val="000000"/>
                          <w:szCs w:val="20"/>
                        </w:rPr>
                      </w:pPr>
                      <w:r w:rsidRPr="00EA033A">
                        <w:rPr>
                          <w:color w:val="000000"/>
                          <w:szCs w:val="20"/>
                        </w:rPr>
                        <w:t xml:space="preserve">Proposal 6: Support of Beam </w:t>
                      </w:r>
                      <w:proofErr w:type="spellStart"/>
                      <w:r w:rsidRPr="00EA033A">
                        <w:rPr>
                          <w:color w:val="000000"/>
                          <w:szCs w:val="20"/>
                        </w:rPr>
                        <w:t>Failiary</w:t>
                      </w:r>
                      <w:proofErr w:type="spellEnd"/>
                      <w:r w:rsidRPr="00EA033A">
                        <w:rPr>
                          <w:color w:val="000000"/>
                          <w:szCs w:val="20"/>
                        </w:rPr>
                        <w:t xml:space="preserve"> Recovery (BFR) is considered as a low priority for NR NTN</w:t>
                      </w:r>
                    </w:p>
                    <w:p w14:paraId="2A9166BB" w14:textId="77777777" w:rsidR="00066F69" w:rsidRPr="00EA033A" w:rsidRDefault="00066F69" w:rsidP="00EA033A">
                      <w:pPr>
                        <w:spacing w:line="276" w:lineRule="auto"/>
                        <w:rPr>
                          <w:b/>
                          <w:bCs/>
                          <w:color w:val="000000"/>
                          <w:szCs w:val="20"/>
                        </w:rPr>
                      </w:pPr>
                      <w:r w:rsidRPr="00EA033A">
                        <w:rPr>
                          <w:b/>
                          <w:bCs/>
                          <w:color w:val="000000"/>
                          <w:szCs w:val="20"/>
                        </w:rPr>
                        <w:t>[ZTE]</w:t>
                      </w:r>
                    </w:p>
                    <w:p w14:paraId="271EDEB7" w14:textId="77777777" w:rsidR="00066F69" w:rsidRPr="00EA033A" w:rsidRDefault="00066F69" w:rsidP="00EA033A">
                      <w:pPr>
                        <w:spacing w:line="276" w:lineRule="auto"/>
                        <w:rPr>
                          <w:color w:val="000000"/>
                          <w:szCs w:val="20"/>
                        </w:rPr>
                      </w:pPr>
                      <w:r w:rsidRPr="00EA033A">
                        <w:rPr>
                          <w:color w:val="000000"/>
                          <w:szCs w:val="20"/>
                        </w:rPr>
                        <w:t xml:space="preserve">Proposal-11: For beam failure recovery procedure, delay the start of PDCCH monitoring for receiving RAR with a value of </w:t>
                      </w:r>
                      <w:proofErr w:type="spellStart"/>
                      <w:r w:rsidRPr="00EA033A">
                        <w:rPr>
                          <w:color w:val="000000"/>
                          <w:szCs w:val="20"/>
                        </w:rPr>
                        <w:t>K_mac</w:t>
                      </w:r>
                      <w:proofErr w:type="spellEnd"/>
                      <w:r w:rsidRPr="00EA033A">
                        <w:rPr>
                          <w:color w:val="000000"/>
                          <w:szCs w:val="20"/>
                        </w:rPr>
                        <w:t xml:space="preserve"> when DL-UL frame timing is not aligned at </w:t>
                      </w:r>
                      <w:proofErr w:type="spellStart"/>
                      <w:r w:rsidRPr="00EA033A">
                        <w:rPr>
                          <w:color w:val="000000"/>
                          <w:szCs w:val="20"/>
                        </w:rPr>
                        <w:t>gNB</w:t>
                      </w:r>
                      <w:proofErr w:type="spellEnd"/>
                      <w:r w:rsidRPr="00EA033A">
                        <w:rPr>
                          <w:color w:val="000000"/>
                          <w:szCs w:val="20"/>
                        </w:rPr>
                        <w:t xml:space="preserve"> side.</w:t>
                      </w:r>
                    </w:p>
                    <w:p w14:paraId="509DB502" w14:textId="77777777" w:rsidR="00066F69" w:rsidRPr="00EA033A" w:rsidRDefault="00066F69" w:rsidP="00EA033A">
                      <w:pPr>
                        <w:spacing w:line="276" w:lineRule="auto"/>
                        <w:rPr>
                          <w:b/>
                          <w:bCs/>
                          <w:color w:val="000000"/>
                          <w:szCs w:val="20"/>
                        </w:rPr>
                      </w:pPr>
                      <w:r w:rsidRPr="00EA033A">
                        <w:rPr>
                          <w:b/>
                          <w:bCs/>
                          <w:color w:val="000000"/>
                          <w:szCs w:val="20"/>
                        </w:rPr>
                        <w:t>[</w:t>
                      </w:r>
                      <w:proofErr w:type="spellStart"/>
                      <w:r w:rsidRPr="00EA033A">
                        <w:rPr>
                          <w:b/>
                          <w:bCs/>
                          <w:color w:val="000000"/>
                          <w:szCs w:val="20"/>
                        </w:rPr>
                        <w:t>InterDigital</w:t>
                      </w:r>
                      <w:proofErr w:type="spellEnd"/>
                      <w:r w:rsidRPr="00EA033A">
                        <w:rPr>
                          <w:b/>
                          <w:bCs/>
                          <w:color w:val="000000"/>
                          <w:szCs w:val="20"/>
                        </w:rPr>
                        <w:t>]</w:t>
                      </w:r>
                    </w:p>
                    <w:p w14:paraId="4D35E9AA" w14:textId="77777777" w:rsidR="00066F69" w:rsidRPr="00EA033A" w:rsidRDefault="00066F69"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066F69" w:rsidRPr="00EA033A" w:rsidRDefault="00066F69"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066F69" w:rsidRPr="00EA033A" w:rsidRDefault="00066F69" w:rsidP="00DB7948">
                      <w:pPr>
                        <w:pStyle w:val="ListParagraph"/>
                        <w:numPr>
                          <w:ilvl w:val="0"/>
                          <w:numId w:val="35"/>
                        </w:numPr>
                        <w:spacing w:line="276" w:lineRule="auto"/>
                        <w:rPr>
                          <w:color w:val="000000"/>
                          <w:szCs w:val="20"/>
                          <w:lang w:val="en-GB"/>
                        </w:rPr>
                      </w:pPr>
                      <w:proofErr w:type="spellStart"/>
                      <w:r w:rsidRPr="00EA033A">
                        <w:rPr>
                          <w:color w:val="000000"/>
                          <w:szCs w:val="20"/>
                          <w:lang w:val="en-GB"/>
                        </w:rPr>
                        <w:t>recoverySearchSpace</w:t>
                      </w:r>
                      <w:proofErr w:type="spellEnd"/>
                      <w:r w:rsidRPr="00EA033A">
                        <w:rPr>
                          <w:color w:val="000000"/>
                          <w:szCs w:val="20"/>
                          <w:lang w:val="en-GB"/>
                        </w:rPr>
                        <w:t xml:space="preserve"> monitoring start timing from n+4 to n+4+Kmac</w:t>
                      </w:r>
                    </w:p>
                    <w:p w14:paraId="79FFCF1B" w14:textId="77777777" w:rsidR="00066F69" w:rsidRPr="00EA033A" w:rsidRDefault="00066F69" w:rsidP="00DB7948">
                      <w:pPr>
                        <w:pStyle w:val="ListParagraph"/>
                        <w:numPr>
                          <w:ilvl w:val="0"/>
                          <w:numId w:val="35"/>
                        </w:numPr>
                        <w:spacing w:line="276" w:lineRule="auto"/>
                        <w:rPr>
                          <w:color w:val="000000"/>
                          <w:szCs w:val="20"/>
                          <w:lang w:val="en-GB"/>
                        </w:rPr>
                      </w:pPr>
                      <w:r w:rsidRPr="00EA033A">
                        <w:rPr>
                          <w:color w:val="000000"/>
                          <w:szCs w:val="20"/>
                          <w:lang w:val="en-GB"/>
                        </w:rPr>
                        <w:t xml:space="preserve">beam application timing for PUCCH transmission after first PDCCH reception in the </w:t>
                      </w:r>
                      <w:proofErr w:type="spellStart"/>
                      <w:r w:rsidRPr="00EA033A">
                        <w:rPr>
                          <w:color w:val="000000"/>
                          <w:szCs w:val="20"/>
                          <w:lang w:val="en-GB"/>
                        </w:rPr>
                        <w:t>recoverySearchSpace</w:t>
                      </w:r>
                      <w:proofErr w:type="spellEnd"/>
                      <w:r w:rsidRPr="00EA033A">
                        <w:rPr>
                          <w:color w:val="000000"/>
                          <w:szCs w:val="20"/>
                          <w:lang w:val="en-GB"/>
                        </w:rPr>
                        <w:t xml:space="preserve"> from 28 symbols to 28 symbols + </w:t>
                      </w:r>
                      <w:proofErr w:type="spellStart"/>
                      <w:r w:rsidRPr="00EA033A">
                        <w:rPr>
                          <w:color w:val="000000"/>
                          <w:szCs w:val="20"/>
                          <w:lang w:val="en-GB"/>
                        </w:rPr>
                        <w:t>Koffset</w:t>
                      </w:r>
                      <w:proofErr w:type="spellEnd"/>
                    </w:p>
                    <w:p w14:paraId="65B94168" w14:textId="77777777" w:rsidR="00066F69" w:rsidRPr="00EA033A" w:rsidRDefault="00066F69" w:rsidP="00EA033A">
                      <w:pPr>
                        <w:spacing w:line="276" w:lineRule="auto"/>
                        <w:rPr>
                          <w:b/>
                          <w:bCs/>
                          <w:color w:val="000000"/>
                          <w:szCs w:val="20"/>
                        </w:rPr>
                      </w:pPr>
                      <w:r w:rsidRPr="00EA033A">
                        <w:rPr>
                          <w:b/>
                          <w:bCs/>
                          <w:color w:val="000000"/>
                          <w:szCs w:val="20"/>
                        </w:rPr>
                        <w:t>[Apple]</w:t>
                      </w:r>
                    </w:p>
                    <w:p w14:paraId="0F0F23B4" w14:textId="77777777" w:rsidR="00066F69" w:rsidRPr="00EA033A" w:rsidRDefault="00066F69"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066F69" w:rsidRPr="00EA033A" w:rsidRDefault="00066F69"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066F69" w:rsidRPr="00603D3F" w:rsidRDefault="00066F69"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 xml:space="preserve">Support of Beam </w:t>
      </w:r>
      <w:proofErr w:type="spellStart"/>
      <w:r w:rsidRPr="00EA033A">
        <w:rPr>
          <w:rFonts w:ascii="Arial" w:hAnsi="Arial" w:cs="Arial"/>
          <w:lang w:val="en-US"/>
        </w:rPr>
        <w:t>Failiary</w:t>
      </w:r>
      <w:proofErr w:type="spellEnd"/>
      <w:r w:rsidRPr="00EA033A">
        <w:rPr>
          <w:rFonts w:ascii="Arial" w:hAnsi="Arial" w:cs="Arial"/>
          <w:lang w:val="en-US"/>
        </w:rPr>
        <w:t xml:space="preserve">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w:t>
      </w:r>
      <w:proofErr w:type="spellStart"/>
      <w:r>
        <w:rPr>
          <w:rFonts w:ascii="Arial" w:hAnsi="Arial" w:cs="Arial"/>
          <w:lang w:val="en-US"/>
        </w:rPr>
        <w:t>InterDigital</w:t>
      </w:r>
      <w:proofErr w:type="spellEnd"/>
      <w:r>
        <w:rPr>
          <w:rFonts w:ascii="Arial" w:hAnsi="Arial" w:cs="Arial"/>
          <w:lang w:val="en-US"/>
        </w:rPr>
        <w:t xml:space="preserve">]: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 xml:space="preserve">[Intel]: Support of Beam </w:t>
      </w:r>
      <w:proofErr w:type="spellStart"/>
      <w:r w:rsidRPr="0006016D">
        <w:rPr>
          <w:rFonts w:ascii="Arial" w:hAnsi="Arial" w:cs="Arial"/>
          <w:highlight w:val="yellow"/>
          <w:lang w:val="en-US"/>
        </w:rPr>
        <w:t>Failiary</w:t>
      </w:r>
      <w:proofErr w:type="spellEnd"/>
      <w:r w:rsidRPr="0006016D">
        <w:rPr>
          <w:rFonts w:ascii="Arial" w:hAnsi="Arial" w:cs="Arial"/>
          <w:highlight w:val="yellow"/>
          <w:lang w:val="en-US"/>
        </w:rPr>
        <w:t xml:space="preserve">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w:t>
      </w:r>
      <w:proofErr w:type="spellStart"/>
      <w:r w:rsidRPr="0006016D">
        <w:rPr>
          <w:rFonts w:ascii="Arial" w:hAnsi="Arial" w:cs="Arial"/>
          <w:highlight w:val="yellow"/>
          <w:lang w:val="en-US"/>
        </w:rPr>
        <w:t>InterDigital</w:t>
      </w:r>
      <w:proofErr w:type="spellEnd"/>
      <w:r w:rsidRPr="0006016D">
        <w:rPr>
          <w:rFonts w:ascii="Arial" w:hAnsi="Arial" w:cs="Arial"/>
          <w:highlight w:val="yellow"/>
          <w:lang w:val="en-US"/>
        </w:rPr>
        <w:t>]: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TableGrid"/>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BodyText"/>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BodyText"/>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BodyText"/>
              <w:spacing w:line="254" w:lineRule="auto"/>
              <w:rPr>
                <w:rFonts w:cs="Arial"/>
              </w:rPr>
            </w:pPr>
            <w:r>
              <w:rPr>
                <w:rFonts w:cs="Arial"/>
              </w:rPr>
              <w:t xml:space="preserve">To CMCC: </w:t>
            </w:r>
          </w:p>
          <w:p w14:paraId="2E910243" w14:textId="77777777" w:rsidR="00653703" w:rsidRDefault="00653703" w:rsidP="009F425E">
            <w:pPr>
              <w:pStyle w:val="BodyText"/>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BodyText"/>
              <w:spacing w:line="254" w:lineRule="auto"/>
              <w:rPr>
                <w:rFonts w:cs="Arial"/>
              </w:rPr>
            </w:pPr>
            <w:r>
              <w:rPr>
                <w:rFonts w:cs="Arial"/>
              </w:rPr>
              <w:lastRenderedPageBreak/>
              <w:t>To IDC:</w:t>
            </w:r>
          </w:p>
          <w:p w14:paraId="72B6D1B8" w14:textId="77777777" w:rsidR="00653703" w:rsidRDefault="00653703" w:rsidP="009F425E">
            <w:pPr>
              <w:pStyle w:val="BodyText"/>
              <w:spacing w:line="254" w:lineRule="auto"/>
              <w:rPr>
                <w:rFonts w:cs="Arial"/>
              </w:rPr>
            </w:pPr>
            <w:r>
              <w:rPr>
                <w:rFonts w:cs="Arial"/>
              </w:rPr>
              <w:t>For FRF&gt;1 case, PRACH/RAR/PUCCH can be transmitted in the common BWP#0. Alternatively, association between beam and BWP can also be broadcasted, so that PRACH/RAR/PUCCH can be transmitted in the corresponding BWP.</w:t>
            </w:r>
          </w:p>
          <w:p w14:paraId="6A987508" w14:textId="77777777" w:rsidR="00653703" w:rsidRDefault="00653703" w:rsidP="009F425E">
            <w:pPr>
              <w:pStyle w:val="BodyText"/>
              <w:spacing w:line="254" w:lineRule="auto"/>
              <w:rPr>
                <w:rFonts w:cs="Arial"/>
              </w:rPr>
            </w:pPr>
          </w:p>
          <w:p w14:paraId="75CE910A" w14:textId="77777777" w:rsidR="00653703" w:rsidRDefault="00653703" w:rsidP="009F425E">
            <w:pPr>
              <w:pStyle w:val="BodyText"/>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BodyText"/>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BodyText"/>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BodyText"/>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BodyText"/>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BodyText"/>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BodyText"/>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BodyText"/>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BodyText"/>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BodyText"/>
              <w:spacing w:line="254" w:lineRule="auto"/>
              <w:rPr>
                <w:rFonts w:cs="Arial"/>
              </w:rPr>
            </w:pPr>
            <w:r>
              <w:rPr>
                <w:rFonts w:cs="Arial"/>
              </w:rPr>
              <w:t>To Lenovo:</w:t>
            </w:r>
          </w:p>
          <w:p w14:paraId="0AB93179" w14:textId="77777777" w:rsidR="00653703" w:rsidRDefault="00653703" w:rsidP="009F425E">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BodyText"/>
              <w:spacing w:line="254" w:lineRule="auto"/>
              <w:rPr>
                <w:rFonts w:cs="Arial"/>
              </w:rPr>
            </w:pPr>
            <w:r>
              <w:rPr>
                <w:rFonts w:cs="Arial"/>
              </w:rPr>
              <w:t>To Huawei:</w:t>
            </w:r>
          </w:p>
          <w:p w14:paraId="3C2D11E0" w14:textId="77777777" w:rsidR="00653703" w:rsidRDefault="00653703" w:rsidP="009F425E">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BodyText"/>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w:t>
            </w:r>
            <w:r>
              <w:rPr>
                <w:rFonts w:ascii="Arial" w:eastAsiaTheme="minorEastAsia" w:hAnsi="Arial" w:cs="Arial"/>
                <w:lang w:val="en-US"/>
              </w:rPr>
              <w:lastRenderedPageBreak/>
              <w:t xml:space="preserve">indicates UE only mandatorily support 1 active TCI state. </w:t>
            </w:r>
          </w:p>
          <w:p w14:paraId="56BDA64C"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be used for the transmissions. </w:t>
            </w:r>
          </w:p>
          <w:p w14:paraId="44A1969D" w14:textId="77777777" w:rsidR="00653703" w:rsidRDefault="00653703" w:rsidP="00653703">
            <w:pPr>
              <w:pStyle w:val="ListParagraph"/>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ListParagraph"/>
              <w:rPr>
                <w:rFonts w:ascii="Arial" w:eastAsiaTheme="minorEastAsia" w:hAnsi="Arial" w:cs="Arial"/>
                <w:lang w:val="en-US"/>
              </w:rPr>
            </w:pPr>
          </w:p>
          <w:p w14:paraId="756792DF" w14:textId="77777777" w:rsidR="00653703" w:rsidRDefault="00653703" w:rsidP="009F425E">
            <w:pPr>
              <w:pStyle w:val="BodyText"/>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BodyText"/>
              <w:spacing w:line="254" w:lineRule="auto"/>
              <w:rPr>
                <w:rFonts w:cs="Arial"/>
              </w:rPr>
            </w:pPr>
          </w:p>
          <w:p w14:paraId="28045367" w14:textId="77777777" w:rsidR="00653703" w:rsidRDefault="00653703" w:rsidP="009F425E">
            <w:pPr>
              <w:pStyle w:val="BodyText"/>
              <w:spacing w:line="254" w:lineRule="auto"/>
              <w:rPr>
                <w:rFonts w:cs="Arial"/>
              </w:rPr>
            </w:pPr>
            <w:r>
              <w:rPr>
                <w:rFonts w:cs="Arial"/>
              </w:rPr>
              <w:t xml:space="preserve">To InterDigital: </w:t>
            </w:r>
          </w:p>
          <w:p w14:paraId="49005761" w14:textId="77777777" w:rsidR="00653703" w:rsidRDefault="00653703" w:rsidP="009F425E">
            <w:pPr>
              <w:pStyle w:val="BodyText"/>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BodyText"/>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BodyText"/>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BodyText"/>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BodyText"/>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BodyText"/>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BodyText"/>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Heading2"/>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66F69" w:rsidRPr="00762758" w:rsidRDefault="00066F69"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066F69" w:rsidRPr="00D564EA" w:rsidRDefault="00066F69"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066F69" w:rsidRPr="00D564EA" w:rsidRDefault="00066F69"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066F69" w:rsidRPr="00D564EA" w:rsidRDefault="00066F69" w:rsidP="00D564EA">
                            <w:pPr>
                              <w:rPr>
                                <w:szCs w:val="20"/>
                              </w:rPr>
                            </w:pPr>
                            <w:r w:rsidRPr="00D564EA">
                              <w:rPr>
                                <w:szCs w:val="20"/>
                              </w:rPr>
                              <w:t>Proposal 9: Support TA update reporting using UCI in a periodic or event triggered manner.</w:t>
                            </w:r>
                          </w:p>
                          <w:p w14:paraId="58B9F1A6" w14:textId="77777777" w:rsidR="00066F69" w:rsidRPr="00773F11" w:rsidRDefault="00066F69" w:rsidP="00D564EA">
                            <w:pPr>
                              <w:rPr>
                                <w:b/>
                                <w:bCs/>
                                <w:szCs w:val="20"/>
                              </w:rPr>
                            </w:pPr>
                            <w:r w:rsidRPr="00773F11">
                              <w:rPr>
                                <w:b/>
                                <w:bCs/>
                                <w:szCs w:val="20"/>
                              </w:rPr>
                              <w:t>[Zhejiang Lab]</w:t>
                            </w:r>
                          </w:p>
                          <w:p w14:paraId="7078651D" w14:textId="77777777" w:rsidR="00066F69" w:rsidRPr="00D564EA" w:rsidRDefault="00066F69"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66F69" w:rsidRPr="00773F11" w:rsidRDefault="00066F69" w:rsidP="00DB7948">
                            <w:pPr>
                              <w:pStyle w:val="ListParagraph"/>
                              <w:numPr>
                                <w:ilvl w:val="0"/>
                                <w:numId w:val="46"/>
                              </w:numPr>
                              <w:rPr>
                                <w:szCs w:val="20"/>
                              </w:rPr>
                            </w:pPr>
                            <w:r w:rsidRPr="00773F11">
                              <w:rPr>
                                <w:szCs w:val="20"/>
                              </w:rPr>
                              <w:t xml:space="preserve">Event triggered, </w:t>
                            </w:r>
                          </w:p>
                          <w:p w14:paraId="0C6B2E58" w14:textId="77777777" w:rsidR="00066F69" w:rsidRPr="00773F11" w:rsidRDefault="00066F69" w:rsidP="00DB7948">
                            <w:pPr>
                              <w:pStyle w:val="ListParagraph"/>
                              <w:numPr>
                                <w:ilvl w:val="0"/>
                                <w:numId w:val="46"/>
                              </w:numPr>
                              <w:rPr>
                                <w:szCs w:val="20"/>
                              </w:rPr>
                            </w:pPr>
                            <w:r w:rsidRPr="00773F11">
                              <w:rPr>
                                <w:szCs w:val="20"/>
                              </w:rPr>
                              <w:t xml:space="preserve">Network request, </w:t>
                            </w:r>
                          </w:p>
                          <w:p w14:paraId="06DD982D" w14:textId="77777777" w:rsidR="00066F69" w:rsidRPr="00773F11" w:rsidRDefault="00066F69" w:rsidP="00DB7948">
                            <w:pPr>
                              <w:pStyle w:val="ListParagraph"/>
                              <w:numPr>
                                <w:ilvl w:val="0"/>
                                <w:numId w:val="46"/>
                              </w:numPr>
                              <w:rPr>
                                <w:szCs w:val="20"/>
                              </w:rPr>
                            </w:pPr>
                            <w:r w:rsidRPr="00773F11">
                              <w:rPr>
                                <w:szCs w:val="20"/>
                              </w:rPr>
                              <w:t>Periodic.</w:t>
                            </w:r>
                          </w:p>
                          <w:p w14:paraId="7E239E48" w14:textId="77777777" w:rsidR="00066F69" w:rsidRPr="00773F11" w:rsidRDefault="00066F69" w:rsidP="00D564EA">
                            <w:pPr>
                              <w:rPr>
                                <w:b/>
                                <w:bCs/>
                                <w:szCs w:val="20"/>
                              </w:rPr>
                            </w:pPr>
                            <w:r w:rsidRPr="00773F11">
                              <w:rPr>
                                <w:b/>
                                <w:bCs/>
                                <w:szCs w:val="20"/>
                              </w:rPr>
                              <w:t>[OPPO]</w:t>
                            </w:r>
                          </w:p>
                          <w:p w14:paraId="377C293E" w14:textId="77777777" w:rsidR="00066F69" w:rsidRPr="00D564EA" w:rsidRDefault="00066F69"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066F69" w:rsidRPr="00D564EA" w:rsidRDefault="00066F69" w:rsidP="00D564EA">
                            <w:pPr>
                              <w:rPr>
                                <w:szCs w:val="20"/>
                              </w:rPr>
                            </w:pPr>
                            <w:r w:rsidRPr="00D564EA">
                              <w:rPr>
                                <w:szCs w:val="20"/>
                              </w:rPr>
                              <w:t>Proposal 3: Support UE requesting K offset update to the network in an event triggered manner.</w:t>
                            </w:r>
                          </w:p>
                          <w:p w14:paraId="0A8D2580" w14:textId="77777777" w:rsidR="00066F69" w:rsidRPr="00D564EA" w:rsidRDefault="00066F69" w:rsidP="00D564EA">
                            <w:pPr>
                              <w:rPr>
                                <w:szCs w:val="20"/>
                              </w:rPr>
                            </w:pPr>
                            <w:r w:rsidRPr="00D564EA">
                              <w:rPr>
                                <w:szCs w:val="20"/>
                              </w:rPr>
                              <w:t>Proposal 4: The granularity for reported information is slot.</w:t>
                            </w:r>
                          </w:p>
                          <w:p w14:paraId="63E44A22" w14:textId="77777777" w:rsidR="00066F69" w:rsidRPr="00773F11" w:rsidRDefault="00066F69" w:rsidP="00D564EA">
                            <w:pPr>
                              <w:rPr>
                                <w:b/>
                                <w:bCs/>
                                <w:szCs w:val="20"/>
                              </w:rPr>
                            </w:pPr>
                            <w:r w:rsidRPr="00773F11">
                              <w:rPr>
                                <w:b/>
                                <w:bCs/>
                                <w:szCs w:val="20"/>
                              </w:rPr>
                              <w:t>[Nokia, Nokia Shanghai Bell]</w:t>
                            </w:r>
                          </w:p>
                          <w:p w14:paraId="47FCE1C1" w14:textId="77777777" w:rsidR="00066F69" w:rsidRPr="00D564EA" w:rsidRDefault="00066F69" w:rsidP="00D564EA">
                            <w:pPr>
                              <w:rPr>
                                <w:szCs w:val="20"/>
                              </w:rPr>
                            </w:pPr>
                            <w:r w:rsidRPr="00D564EA">
                              <w:rPr>
                                <w:szCs w:val="20"/>
                              </w:rPr>
                              <w:t>Proposal 21: RAN 1 to consider alternatives to minimize the TA reporting.</w:t>
                            </w:r>
                          </w:p>
                          <w:p w14:paraId="4B6D7610" w14:textId="77777777" w:rsidR="00066F69" w:rsidRPr="00D564EA" w:rsidRDefault="00066F69" w:rsidP="00D564EA">
                            <w:pPr>
                              <w:rPr>
                                <w:szCs w:val="20"/>
                              </w:rPr>
                            </w:pPr>
                            <w:r w:rsidRPr="00D564EA">
                              <w:rPr>
                                <w:szCs w:val="20"/>
                              </w:rPr>
                              <w:t xml:space="preserve">Proposal 22: RAN 1 to consider location reporting by the UE side to minimize overhead. </w:t>
                            </w:r>
                          </w:p>
                          <w:p w14:paraId="4157328F" w14:textId="77777777" w:rsidR="00066F69" w:rsidRPr="00773F11" w:rsidRDefault="00066F69" w:rsidP="00D564EA">
                            <w:pPr>
                              <w:rPr>
                                <w:b/>
                                <w:bCs/>
                                <w:szCs w:val="20"/>
                              </w:rPr>
                            </w:pPr>
                            <w:r w:rsidRPr="00773F11">
                              <w:rPr>
                                <w:b/>
                                <w:bCs/>
                                <w:szCs w:val="20"/>
                              </w:rPr>
                              <w:t>[MediaTek]</w:t>
                            </w:r>
                          </w:p>
                          <w:p w14:paraId="493B5D42" w14:textId="77777777" w:rsidR="00066F69" w:rsidRPr="00D564EA" w:rsidRDefault="00066F69" w:rsidP="00D564EA">
                            <w:pPr>
                              <w:rPr>
                                <w:szCs w:val="20"/>
                              </w:rPr>
                            </w:pPr>
                            <w:r w:rsidRPr="00D564EA">
                              <w:rPr>
                                <w:szCs w:val="20"/>
                              </w:rPr>
                              <w:t>Proposal 2: For initial access, the UE-specific full TA is reported by MAC CE.</w:t>
                            </w:r>
                          </w:p>
                          <w:p w14:paraId="0575877E" w14:textId="77777777" w:rsidR="00066F69" w:rsidRPr="00D564EA" w:rsidRDefault="00066F69" w:rsidP="00D564EA">
                            <w:pPr>
                              <w:rPr>
                                <w:szCs w:val="20"/>
                              </w:rPr>
                            </w:pPr>
                            <w:r w:rsidRPr="00D564EA">
                              <w:rPr>
                                <w:szCs w:val="20"/>
                              </w:rPr>
                              <w:t>Revised Proposal 3: The UE-specific TA is reported by UE on MAC CE with following options for further discussions:</w:t>
                            </w:r>
                          </w:p>
                          <w:p w14:paraId="08DBB070" w14:textId="77777777" w:rsidR="00066F69" w:rsidRPr="00773F11" w:rsidRDefault="00066F69" w:rsidP="00DB7948">
                            <w:pPr>
                              <w:pStyle w:val="ListParagraph"/>
                              <w:numPr>
                                <w:ilvl w:val="0"/>
                                <w:numId w:val="47"/>
                              </w:numPr>
                              <w:rPr>
                                <w:szCs w:val="20"/>
                              </w:rPr>
                            </w:pPr>
                            <w:r w:rsidRPr="00773F11">
                              <w:rPr>
                                <w:szCs w:val="20"/>
                              </w:rPr>
                              <w:t xml:space="preserve">UE-specific full TA </w:t>
                            </w:r>
                          </w:p>
                          <w:p w14:paraId="6F0C6CFC" w14:textId="77777777" w:rsidR="00066F69" w:rsidRPr="00773F11" w:rsidRDefault="00066F69"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066F69" w:rsidRPr="00D564EA" w:rsidRDefault="00066F69"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066F69" w:rsidRPr="00D564EA" w:rsidRDefault="00066F69" w:rsidP="00D564EA">
                            <w:pPr>
                              <w:rPr>
                                <w:szCs w:val="20"/>
                              </w:rPr>
                            </w:pPr>
                            <w:r w:rsidRPr="00D564EA">
                              <w:rPr>
                                <w:szCs w:val="20"/>
                              </w:rPr>
                              <w:t>Proposal 5: Reporting on the information about UE specific pre-compensation in connected mode via MAC CE is supported.</w:t>
                            </w:r>
                          </w:p>
                          <w:p w14:paraId="78D47A85" w14:textId="77777777" w:rsidR="00066F69" w:rsidRPr="00D564EA" w:rsidRDefault="00066F69" w:rsidP="00D564EA">
                            <w:pPr>
                              <w:rPr>
                                <w:szCs w:val="20"/>
                              </w:rPr>
                            </w:pPr>
                            <w:r w:rsidRPr="00D564EA">
                              <w:rPr>
                                <w:szCs w:val="20"/>
                              </w:rPr>
                              <w:t>Proposal 6: The unit of UE-specific TA report is number of slots for a given subcarrier spacing.</w:t>
                            </w:r>
                          </w:p>
                          <w:p w14:paraId="0A6D2DF1" w14:textId="77777777" w:rsidR="00066F69" w:rsidRPr="00D564EA" w:rsidRDefault="00066F69" w:rsidP="00D564EA">
                            <w:pPr>
                              <w:rPr>
                                <w:szCs w:val="20"/>
                              </w:rPr>
                            </w:pPr>
                            <w:r w:rsidRPr="00D564EA">
                              <w:rPr>
                                <w:szCs w:val="20"/>
                              </w:rPr>
                              <w:t>Proposal 7: The event-triggers for reporting information about UE specific TA are based on TA values.</w:t>
                            </w:r>
                          </w:p>
                          <w:p w14:paraId="19882023" w14:textId="77777777" w:rsidR="00066F69" w:rsidRPr="00773F11" w:rsidRDefault="00066F69" w:rsidP="00D564EA">
                            <w:pPr>
                              <w:rPr>
                                <w:b/>
                                <w:bCs/>
                                <w:szCs w:val="20"/>
                              </w:rPr>
                            </w:pPr>
                            <w:r w:rsidRPr="00773F11">
                              <w:rPr>
                                <w:b/>
                                <w:bCs/>
                                <w:szCs w:val="20"/>
                              </w:rPr>
                              <w:t>[CATT]</w:t>
                            </w:r>
                          </w:p>
                          <w:p w14:paraId="1645B14A" w14:textId="77777777" w:rsidR="00066F69" w:rsidRPr="00D564EA" w:rsidRDefault="00066F69" w:rsidP="00D564EA">
                            <w:pPr>
                              <w:rPr>
                                <w:szCs w:val="20"/>
                              </w:rPr>
                            </w:pPr>
                            <w:r w:rsidRPr="00D564EA">
                              <w:rPr>
                                <w:szCs w:val="20"/>
                              </w:rPr>
                              <w:t xml:space="preserve">Proposal 9: On UE-specific TA reporting, periodic reporting can be supported. </w:t>
                            </w:r>
                          </w:p>
                          <w:p w14:paraId="56E1CFA3" w14:textId="77777777" w:rsidR="00066F69" w:rsidRPr="00773F11" w:rsidRDefault="00066F69" w:rsidP="00773F11">
                            <w:pPr>
                              <w:rPr>
                                <w:b/>
                                <w:bCs/>
                                <w:szCs w:val="20"/>
                              </w:rPr>
                            </w:pPr>
                            <w:r w:rsidRPr="00773F11">
                              <w:rPr>
                                <w:b/>
                                <w:bCs/>
                                <w:szCs w:val="20"/>
                              </w:rPr>
                              <w:t>[Xiaomi]</w:t>
                            </w:r>
                          </w:p>
                          <w:p w14:paraId="2FE78F1C" w14:textId="77777777" w:rsidR="00066F69" w:rsidRPr="00D564EA" w:rsidRDefault="00066F69"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66F69" w:rsidRPr="00773F11" w:rsidRDefault="00066F69"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66F69" w:rsidRPr="00762758" w:rsidRDefault="00066F69" w:rsidP="00FE58EE">
                      <w:pPr>
                        <w:rPr>
                          <w:b/>
                          <w:bCs/>
                          <w:szCs w:val="20"/>
                        </w:rPr>
                      </w:pPr>
                      <w:r w:rsidRPr="00762758">
                        <w:rPr>
                          <w:b/>
                          <w:bCs/>
                          <w:szCs w:val="20"/>
                        </w:rPr>
                        <w:t xml:space="preserve">[Huawei, </w:t>
                      </w:r>
                      <w:proofErr w:type="spellStart"/>
                      <w:r w:rsidRPr="00762758">
                        <w:rPr>
                          <w:b/>
                          <w:bCs/>
                          <w:szCs w:val="20"/>
                        </w:rPr>
                        <w:t>HiSilicon</w:t>
                      </w:r>
                      <w:proofErr w:type="spellEnd"/>
                      <w:r w:rsidRPr="00762758">
                        <w:rPr>
                          <w:b/>
                          <w:bCs/>
                          <w:szCs w:val="20"/>
                        </w:rPr>
                        <w:t>]</w:t>
                      </w:r>
                    </w:p>
                    <w:p w14:paraId="0E0E7FA0" w14:textId="77777777" w:rsidR="00066F69" w:rsidRPr="00D564EA" w:rsidRDefault="00066F69" w:rsidP="00D564EA">
                      <w:pPr>
                        <w:rPr>
                          <w:szCs w:val="20"/>
                        </w:rPr>
                      </w:pPr>
                      <w:r w:rsidRPr="00D564EA">
                        <w:rPr>
                          <w:szCs w:val="20"/>
                        </w:rPr>
                        <w:t xml:space="preserve">Proposal 7: UE reports its full TA or location during initial access, e.g. in </w:t>
                      </w:r>
                      <w:proofErr w:type="spellStart"/>
                      <w:r w:rsidRPr="00D564EA">
                        <w:rPr>
                          <w:szCs w:val="20"/>
                        </w:rPr>
                        <w:t>MsgA</w:t>
                      </w:r>
                      <w:proofErr w:type="spellEnd"/>
                      <w:r w:rsidRPr="00D564EA">
                        <w:rPr>
                          <w:szCs w:val="20"/>
                        </w:rPr>
                        <w:t xml:space="preserve"> for 2-step RACH and in Msg3 for 4-step RACH for the first time.</w:t>
                      </w:r>
                    </w:p>
                    <w:p w14:paraId="5D42D8EB" w14:textId="77777777" w:rsidR="00066F69" w:rsidRPr="00D564EA" w:rsidRDefault="00066F69" w:rsidP="00D564EA">
                      <w:pPr>
                        <w:rPr>
                          <w:szCs w:val="20"/>
                        </w:rPr>
                      </w:pPr>
                      <w:r w:rsidRPr="00D564EA">
                        <w:rPr>
                          <w:szCs w:val="20"/>
                        </w:rPr>
                        <w:t xml:space="preserve">Proposal 8: Differential indication with a granularity of one slot is adopted for UE-specific </w:t>
                      </w:r>
                      <w:proofErr w:type="spellStart"/>
                      <w:r w:rsidRPr="00D564EA">
                        <w:rPr>
                          <w:szCs w:val="20"/>
                        </w:rPr>
                        <w:t>K_offset</w:t>
                      </w:r>
                      <w:proofErr w:type="spellEnd"/>
                      <w:r w:rsidRPr="00D564EA">
                        <w:rPr>
                          <w:szCs w:val="20"/>
                        </w:rPr>
                        <w:t xml:space="preserve"> update.</w:t>
                      </w:r>
                    </w:p>
                    <w:p w14:paraId="68888743" w14:textId="77777777" w:rsidR="00066F69" w:rsidRPr="00D564EA" w:rsidRDefault="00066F69" w:rsidP="00D564EA">
                      <w:pPr>
                        <w:rPr>
                          <w:szCs w:val="20"/>
                        </w:rPr>
                      </w:pPr>
                      <w:r w:rsidRPr="00D564EA">
                        <w:rPr>
                          <w:szCs w:val="20"/>
                        </w:rPr>
                        <w:t>Proposal 9: Support TA update reporting using UCI in a periodic or event triggered manner.</w:t>
                      </w:r>
                    </w:p>
                    <w:p w14:paraId="58B9F1A6" w14:textId="77777777" w:rsidR="00066F69" w:rsidRPr="00773F11" w:rsidRDefault="00066F69" w:rsidP="00D564EA">
                      <w:pPr>
                        <w:rPr>
                          <w:b/>
                          <w:bCs/>
                          <w:szCs w:val="20"/>
                        </w:rPr>
                      </w:pPr>
                      <w:r w:rsidRPr="00773F11">
                        <w:rPr>
                          <w:b/>
                          <w:bCs/>
                          <w:szCs w:val="20"/>
                        </w:rPr>
                        <w:t>[Zhejiang Lab]</w:t>
                      </w:r>
                    </w:p>
                    <w:p w14:paraId="7078651D" w14:textId="77777777" w:rsidR="00066F69" w:rsidRPr="00D564EA" w:rsidRDefault="00066F69"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66F69" w:rsidRPr="00773F11" w:rsidRDefault="00066F69" w:rsidP="00DB7948">
                      <w:pPr>
                        <w:pStyle w:val="ListParagraph"/>
                        <w:numPr>
                          <w:ilvl w:val="0"/>
                          <w:numId w:val="46"/>
                        </w:numPr>
                        <w:rPr>
                          <w:szCs w:val="20"/>
                        </w:rPr>
                      </w:pPr>
                      <w:r w:rsidRPr="00773F11">
                        <w:rPr>
                          <w:szCs w:val="20"/>
                        </w:rPr>
                        <w:t xml:space="preserve">Event triggered, </w:t>
                      </w:r>
                    </w:p>
                    <w:p w14:paraId="0C6B2E58" w14:textId="77777777" w:rsidR="00066F69" w:rsidRPr="00773F11" w:rsidRDefault="00066F69" w:rsidP="00DB7948">
                      <w:pPr>
                        <w:pStyle w:val="ListParagraph"/>
                        <w:numPr>
                          <w:ilvl w:val="0"/>
                          <w:numId w:val="46"/>
                        </w:numPr>
                        <w:rPr>
                          <w:szCs w:val="20"/>
                        </w:rPr>
                      </w:pPr>
                      <w:r w:rsidRPr="00773F11">
                        <w:rPr>
                          <w:szCs w:val="20"/>
                        </w:rPr>
                        <w:t xml:space="preserve">Network request, </w:t>
                      </w:r>
                    </w:p>
                    <w:p w14:paraId="06DD982D" w14:textId="77777777" w:rsidR="00066F69" w:rsidRPr="00773F11" w:rsidRDefault="00066F69" w:rsidP="00DB7948">
                      <w:pPr>
                        <w:pStyle w:val="ListParagraph"/>
                        <w:numPr>
                          <w:ilvl w:val="0"/>
                          <w:numId w:val="46"/>
                        </w:numPr>
                        <w:rPr>
                          <w:szCs w:val="20"/>
                        </w:rPr>
                      </w:pPr>
                      <w:r w:rsidRPr="00773F11">
                        <w:rPr>
                          <w:szCs w:val="20"/>
                        </w:rPr>
                        <w:t>Periodic.</w:t>
                      </w:r>
                    </w:p>
                    <w:p w14:paraId="7E239E48" w14:textId="77777777" w:rsidR="00066F69" w:rsidRPr="00773F11" w:rsidRDefault="00066F69" w:rsidP="00D564EA">
                      <w:pPr>
                        <w:rPr>
                          <w:b/>
                          <w:bCs/>
                          <w:szCs w:val="20"/>
                        </w:rPr>
                      </w:pPr>
                      <w:r w:rsidRPr="00773F11">
                        <w:rPr>
                          <w:b/>
                          <w:bCs/>
                          <w:szCs w:val="20"/>
                        </w:rPr>
                        <w:t>[OPPO]</w:t>
                      </w:r>
                    </w:p>
                    <w:p w14:paraId="377C293E" w14:textId="77777777" w:rsidR="00066F69" w:rsidRPr="00D564EA" w:rsidRDefault="00066F69"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066F69" w:rsidRPr="00D564EA" w:rsidRDefault="00066F69" w:rsidP="00D564EA">
                      <w:pPr>
                        <w:rPr>
                          <w:szCs w:val="20"/>
                        </w:rPr>
                      </w:pPr>
                      <w:r w:rsidRPr="00D564EA">
                        <w:rPr>
                          <w:szCs w:val="20"/>
                        </w:rPr>
                        <w:t>Proposal 3: Support UE requesting K offset update to the network in an event triggered manner.</w:t>
                      </w:r>
                    </w:p>
                    <w:p w14:paraId="0A8D2580" w14:textId="77777777" w:rsidR="00066F69" w:rsidRPr="00D564EA" w:rsidRDefault="00066F69" w:rsidP="00D564EA">
                      <w:pPr>
                        <w:rPr>
                          <w:szCs w:val="20"/>
                        </w:rPr>
                      </w:pPr>
                      <w:r w:rsidRPr="00D564EA">
                        <w:rPr>
                          <w:szCs w:val="20"/>
                        </w:rPr>
                        <w:t>Proposal 4: The granularity for reported information is slot.</w:t>
                      </w:r>
                    </w:p>
                    <w:p w14:paraId="63E44A22" w14:textId="77777777" w:rsidR="00066F69" w:rsidRPr="00773F11" w:rsidRDefault="00066F69" w:rsidP="00D564EA">
                      <w:pPr>
                        <w:rPr>
                          <w:b/>
                          <w:bCs/>
                          <w:szCs w:val="20"/>
                        </w:rPr>
                      </w:pPr>
                      <w:r w:rsidRPr="00773F11">
                        <w:rPr>
                          <w:b/>
                          <w:bCs/>
                          <w:szCs w:val="20"/>
                        </w:rPr>
                        <w:t>[Nokia, Nokia Shanghai Bell]</w:t>
                      </w:r>
                    </w:p>
                    <w:p w14:paraId="47FCE1C1" w14:textId="77777777" w:rsidR="00066F69" w:rsidRPr="00D564EA" w:rsidRDefault="00066F69" w:rsidP="00D564EA">
                      <w:pPr>
                        <w:rPr>
                          <w:szCs w:val="20"/>
                        </w:rPr>
                      </w:pPr>
                      <w:r w:rsidRPr="00D564EA">
                        <w:rPr>
                          <w:szCs w:val="20"/>
                        </w:rPr>
                        <w:t>Proposal 21: RAN 1 to consider alternatives to minimize the TA reporting.</w:t>
                      </w:r>
                    </w:p>
                    <w:p w14:paraId="4B6D7610" w14:textId="77777777" w:rsidR="00066F69" w:rsidRPr="00D564EA" w:rsidRDefault="00066F69" w:rsidP="00D564EA">
                      <w:pPr>
                        <w:rPr>
                          <w:szCs w:val="20"/>
                        </w:rPr>
                      </w:pPr>
                      <w:r w:rsidRPr="00D564EA">
                        <w:rPr>
                          <w:szCs w:val="20"/>
                        </w:rPr>
                        <w:t xml:space="preserve">Proposal 22: RAN 1 to consider location reporting by the UE side to minimize overhead. </w:t>
                      </w:r>
                    </w:p>
                    <w:p w14:paraId="4157328F" w14:textId="77777777" w:rsidR="00066F69" w:rsidRPr="00773F11" w:rsidRDefault="00066F69" w:rsidP="00D564EA">
                      <w:pPr>
                        <w:rPr>
                          <w:b/>
                          <w:bCs/>
                          <w:szCs w:val="20"/>
                        </w:rPr>
                      </w:pPr>
                      <w:r w:rsidRPr="00773F11">
                        <w:rPr>
                          <w:b/>
                          <w:bCs/>
                          <w:szCs w:val="20"/>
                        </w:rPr>
                        <w:t>[MediaTek]</w:t>
                      </w:r>
                    </w:p>
                    <w:p w14:paraId="493B5D42" w14:textId="77777777" w:rsidR="00066F69" w:rsidRPr="00D564EA" w:rsidRDefault="00066F69" w:rsidP="00D564EA">
                      <w:pPr>
                        <w:rPr>
                          <w:szCs w:val="20"/>
                        </w:rPr>
                      </w:pPr>
                      <w:r w:rsidRPr="00D564EA">
                        <w:rPr>
                          <w:szCs w:val="20"/>
                        </w:rPr>
                        <w:t>Proposal 2: For initial access, the UE-specific full TA is reported by MAC CE.</w:t>
                      </w:r>
                    </w:p>
                    <w:p w14:paraId="0575877E" w14:textId="77777777" w:rsidR="00066F69" w:rsidRPr="00D564EA" w:rsidRDefault="00066F69" w:rsidP="00D564EA">
                      <w:pPr>
                        <w:rPr>
                          <w:szCs w:val="20"/>
                        </w:rPr>
                      </w:pPr>
                      <w:r w:rsidRPr="00D564EA">
                        <w:rPr>
                          <w:szCs w:val="20"/>
                        </w:rPr>
                        <w:t>Revised Proposal 3: The UE-specific TA is reported by UE on MAC CE with following options for further discussions:</w:t>
                      </w:r>
                    </w:p>
                    <w:p w14:paraId="08DBB070" w14:textId="77777777" w:rsidR="00066F69" w:rsidRPr="00773F11" w:rsidRDefault="00066F69" w:rsidP="00DB7948">
                      <w:pPr>
                        <w:pStyle w:val="ListParagraph"/>
                        <w:numPr>
                          <w:ilvl w:val="0"/>
                          <w:numId w:val="47"/>
                        </w:numPr>
                        <w:rPr>
                          <w:szCs w:val="20"/>
                        </w:rPr>
                      </w:pPr>
                      <w:r w:rsidRPr="00773F11">
                        <w:rPr>
                          <w:szCs w:val="20"/>
                        </w:rPr>
                        <w:t xml:space="preserve">UE-specific full TA </w:t>
                      </w:r>
                    </w:p>
                    <w:p w14:paraId="6F0C6CFC" w14:textId="77777777" w:rsidR="00066F69" w:rsidRPr="00773F11" w:rsidRDefault="00066F69" w:rsidP="00DB7948">
                      <w:pPr>
                        <w:pStyle w:val="ListParagraph"/>
                        <w:numPr>
                          <w:ilvl w:val="0"/>
                          <w:numId w:val="47"/>
                        </w:numPr>
                        <w:rPr>
                          <w:szCs w:val="20"/>
                        </w:rPr>
                      </w:pPr>
                      <w:r w:rsidRPr="00773F11">
                        <w:rPr>
                          <w:szCs w:val="20"/>
                        </w:rPr>
                        <w:t>UE-specific differential TA determined as the difference between the cell-specific TA and the UE-specific TA</w:t>
                      </w:r>
                    </w:p>
                    <w:p w14:paraId="4ABDF782" w14:textId="77777777" w:rsidR="00066F69" w:rsidRPr="00D564EA" w:rsidRDefault="00066F69"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066F69" w:rsidRPr="00D564EA" w:rsidRDefault="00066F69" w:rsidP="00D564EA">
                      <w:pPr>
                        <w:rPr>
                          <w:szCs w:val="20"/>
                        </w:rPr>
                      </w:pPr>
                      <w:r w:rsidRPr="00D564EA">
                        <w:rPr>
                          <w:szCs w:val="20"/>
                        </w:rPr>
                        <w:t>Proposal 5: Reporting on the information about UE specific pre-compensation in connected mode via MAC CE is supported.</w:t>
                      </w:r>
                    </w:p>
                    <w:p w14:paraId="78D47A85" w14:textId="77777777" w:rsidR="00066F69" w:rsidRPr="00D564EA" w:rsidRDefault="00066F69" w:rsidP="00D564EA">
                      <w:pPr>
                        <w:rPr>
                          <w:szCs w:val="20"/>
                        </w:rPr>
                      </w:pPr>
                      <w:r w:rsidRPr="00D564EA">
                        <w:rPr>
                          <w:szCs w:val="20"/>
                        </w:rPr>
                        <w:t>Proposal 6: The unit of UE-specific TA report is number of slots for a given subcarrier spacing.</w:t>
                      </w:r>
                    </w:p>
                    <w:p w14:paraId="0A6D2DF1" w14:textId="77777777" w:rsidR="00066F69" w:rsidRPr="00D564EA" w:rsidRDefault="00066F69" w:rsidP="00D564EA">
                      <w:pPr>
                        <w:rPr>
                          <w:szCs w:val="20"/>
                        </w:rPr>
                      </w:pPr>
                      <w:r w:rsidRPr="00D564EA">
                        <w:rPr>
                          <w:szCs w:val="20"/>
                        </w:rPr>
                        <w:t>Proposal 7: The event-triggers for reporting information about UE specific TA are based on TA values.</w:t>
                      </w:r>
                    </w:p>
                    <w:p w14:paraId="19882023" w14:textId="77777777" w:rsidR="00066F69" w:rsidRPr="00773F11" w:rsidRDefault="00066F69" w:rsidP="00D564EA">
                      <w:pPr>
                        <w:rPr>
                          <w:b/>
                          <w:bCs/>
                          <w:szCs w:val="20"/>
                        </w:rPr>
                      </w:pPr>
                      <w:r w:rsidRPr="00773F11">
                        <w:rPr>
                          <w:b/>
                          <w:bCs/>
                          <w:szCs w:val="20"/>
                        </w:rPr>
                        <w:t>[CATT]</w:t>
                      </w:r>
                    </w:p>
                    <w:p w14:paraId="1645B14A" w14:textId="77777777" w:rsidR="00066F69" w:rsidRPr="00D564EA" w:rsidRDefault="00066F69" w:rsidP="00D564EA">
                      <w:pPr>
                        <w:rPr>
                          <w:szCs w:val="20"/>
                        </w:rPr>
                      </w:pPr>
                      <w:r w:rsidRPr="00D564EA">
                        <w:rPr>
                          <w:szCs w:val="20"/>
                        </w:rPr>
                        <w:t xml:space="preserve">Proposal 9: On UE-specific TA reporting, periodic reporting can be supported. </w:t>
                      </w:r>
                    </w:p>
                    <w:p w14:paraId="56E1CFA3" w14:textId="77777777" w:rsidR="00066F69" w:rsidRPr="00773F11" w:rsidRDefault="00066F69" w:rsidP="00773F11">
                      <w:pPr>
                        <w:rPr>
                          <w:b/>
                          <w:bCs/>
                          <w:szCs w:val="20"/>
                        </w:rPr>
                      </w:pPr>
                      <w:r w:rsidRPr="00773F11">
                        <w:rPr>
                          <w:b/>
                          <w:bCs/>
                          <w:szCs w:val="20"/>
                        </w:rPr>
                        <w:t>[Xiaomi]</w:t>
                      </w:r>
                    </w:p>
                    <w:p w14:paraId="2FE78F1C" w14:textId="77777777" w:rsidR="00066F69" w:rsidRPr="00D564EA" w:rsidRDefault="00066F69"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66F69" w:rsidRPr="00773F11" w:rsidRDefault="00066F69"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66F69" w:rsidRPr="00773F11" w:rsidRDefault="00066F69" w:rsidP="00773F11">
                            <w:pPr>
                              <w:rPr>
                                <w:b/>
                                <w:bCs/>
                                <w:szCs w:val="20"/>
                              </w:rPr>
                            </w:pPr>
                            <w:r w:rsidRPr="00773F11">
                              <w:rPr>
                                <w:b/>
                                <w:bCs/>
                                <w:szCs w:val="20"/>
                              </w:rPr>
                              <w:t>[CMCC]</w:t>
                            </w:r>
                          </w:p>
                          <w:p w14:paraId="4E3225F6" w14:textId="77777777" w:rsidR="00066F69" w:rsidRPr="00D564EA" w:rsidRDefault="00066F69"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066F69" w:rsidRPr="00773F11" w:rsidRDefault="00066F69" w:rsidP="00DB7948">
                            <w:pPr>
                              <w:pStyle w:val="ListParagraph"/>
                              <w:numPr>
                                <w:ilvl w:val="0"/>
                                <w:numId w:val="48"/>
                              </w:numPr>
                              <w:rPr>
                                <w:szCs w:val="20"/>
                              </w:rPr>
                            </w:pPr>
                            <w:r w:rsidRPr="00773F11">
                              <w:rPr>
                                <w:szCs w:val="20"/>
                              </w:rPr>
                              <w:t>Option 3: UE location.</w:t>
                            </w:r>
                          </w:p>
                          <w:p w14:paraId="64E13532" w14:textId="77777777" w:rsidR="00066F69" w:rsidRPr="00773F11" w:rsidRDefault="00066F69" w:rsidP="00DB7948">
                            <w:pPr>
                              <w:pStyle w:val="ListParagraph"/>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066F69" w:rsidRPr="00773F11" w:rsidRDefault="00066F69" w:rsidP="00DB7948">
                            <w:pPr>
                              <w:pStyle w:val="ListParagraph"/>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066F69" w:rsidRPr="00773F11" w:rsidRDefault="00066F69" w:rsidP="00D564EA">
                            <w:pPr>
                              <w:rPr>
                                <w:b/>
                                <w:bCs/>
                                <w:szCs w:val="20"/>
                              </w:rPr>
                            </w:pPr>
                            <w:r w:rsidRPr="00773F11">
                              <w:rPr>
                                <w:b/>
                                <w:bCs/>
                                <w:szCs w:val="20"/>
                              </w:rPr>
                              <w:t>[CAICT]</w:t>
                            </w:r>
                          </w:p>
                          <w:p w14:paraId="426EAF91" w14:textId="77777777" w:rsidR="00066F69" w:rsidRPr="00D564EA" w:rsidRDefault="00066F69"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066F69" w:rsidRPr="00D564EA" w:rsidRDefault="00066F69"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066F69" w:rsidRPr="00D564EA" w:rsidRDefault="00066F69"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066F69" w:rsidRPr="00773F11" w:rsidRDefault="00066F69"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066F69" w:rsidRPr="00773F11" w:rsidRDefault="00066F69"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066F69" w:rsidRPr="00773F11" w:rsidRDefault="00066F69"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066F69" w:rsidRPr="00D564EA" w:rsidRDefault="00066F69" w:rsidP="00D564EA">
                            <w:pPr>
                              <w:rPr>
                                <w:szCs w:val="20"/>
                              </w:rPr>
                            </w:pPr>
                            <w:r w:rsidRPr="00D564EA">
                              <w:rPr>
                                <w:szCs w:val="20"/>
                              </w:rPr>
                              <w:t>[Intel]</w:t>
                            </w:r>
                          </w:p>
                          <w:p w14:paraId="128A046E" w14:textId="1B0CAAD4" w:rsidR="00066F69" w:rsidRPr="00D564EA" w:rsidRDefault="00066F69"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066F69" w:rsidRPr="00773F11" w:rsidRDefault="00066F69"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066F69" w:rsidRPr="00773F11" w:rsidRDefault="00066F69" w:rsidP="00D564EA">
                            <w:pPr>
                              <w:rPr>
                                <w:b/>
                                <w:bCs/>
                                <w:szCs w:val="20"/>
                              </w:rPr>
                            </w:pPr>
                            <w:r w:rsidRPr="00773F11">
                              <w:rPr>
                                <w:b/>
                                <w:bCs/>
                                <w:szCs w:val="20"/>
                              </w:rPr>
                              <w:t>[NTT DOCOMO]</w:t>
                            </w:r>
                          </w:p>
                          <w:p w14:paraId="08FFCEA8" w14:textId="77777777" w:rsidR="00066F69" w:rsidRPr="00D564EA" w:rsidRDefault="00066F69" w:rsidP="00D564EA">
                            <w:pPr>
                              <w:rPr>
                                <w:szCs w:val="20"/>
                              </w:rPr>
                            </w:pPr>
                            <w:r w:rsidRPr="00D564EA">
                              <w:rPr>
                                <w:szCs w:val="20"/>
                              </w:rPr>
                              <w:t>Proposal 8: UE specific TA should be reported with triggered by events.</w:t>
                            </w:r>
                          </w:p>
                          <w:p w14:paraId="1FBB799E" w14:textId="77777777" w:rsidR="00066F69" w:rsidRPr="00773F11" w:rsidRDefault="00066F69" w:rsidP="00D564EA">
                            <w:pPr>
                              <w:rPr>
                                <w:b/>
                                <w:bCs/>
                                <w:szCs w:val="20"/>
                              </w:rPr>
                            </w:pPr>
                            <w:r w:rsidRPr="00773F11">
                              <w:rPr>
                                <w:b/>
                                <w:bCs/>
                                <w:szCs w:val="20"/>
                              </w:rPr>
                              <w:t>[ZTE]</w:t>
                            </w:r>
                          </w:p>
                          <w:p w14:paraId="76357471" w14:textId="77777777" w:rsidR="00066F69" w:rsidRPr="00D564EA" w:rsidRDefault="00066F69" w:rsidP="00D564EA">
                            <w:pPr>
                              <w:rPr>
                                <w:szCs w:val="20"/>
                              </w:rPr>
                            </w:pPr>
                            <w:r w:rsidRPr="00D564EA">
                              <w:rPr>
                                <w:szCs w:val="20"/>
                              </w:rPr>
                              <w:t>Proposal-5: RAN1 should conclude the solutions on TA reporting and provide the guidance to other WGs.</w:t>
                            </w:r>
                          </w:p>
                          <w:p w14:paraId="7BC10F47" w14:textId="77777777" w:rsidR="00066F69" w:rsidRPr="00D564EA" w:rsidRDefault="00066F69"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066F69" w:rsidRPr="00D564EA" w:rsidRDefault="00066F69"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066F69" w:rsidRPr="00D564EA" w:rsidRDefault="00066F69" w:rsidP="00D564EA">
                            <w:pPr>
                              <w:rPr>
                                <w:szCs w:val="20"/>
                              </w:rPr>
                            </w:pPr>
                            <w:r w:rsidRPr="00D564EA">
                              <w:rPr>
                                <w:szCs w:val="20"/>
                              </w:rPr>
                              <w:t>Proposal-8: The network request based TA reporting should be supported as a unified solution for both NR-NTN and IoT-NTN.</w:t>
                            </w:r>
                          </w:p>
                          <w:p w14:paraId="30537CC7" w14:textId="77777777" w:rsidR="00066F69" w:rsidRPr="00773F11" w:rsidRDefault="00066F69" w:rsidP="00D564EA">
                            <w:pPr>
                              <w:rPr>
                                <w:b/>
                                <w:bCs/>
                                <w:szCs w:val="20"/>
                              </w:rPr>
                            </w:pPr>
                            <w:r w:rsidRPr="00773F11">
                              <w:rPr>
                                <w:b/>
                                <w:bCs/>
                                <w:szCs w:val="20"/>
                              </w:rPr>
                              <w:t>[Panasonic]</w:t>
                            </w:r>
                          </w:p>
                          <w:p w14:paraId="0DE6A182" w14:textId="77777777" w:rsidR="00066F69" w:rsidRPr="00D564EA" w:rsidRDefault="00066F69"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w:t>
                            </w:r>
                            <w:proofErr w:type="spellStart"/>
                            <w:r w:rsidRPr="00D564EA">
                              <w:rPr>
                                <w:szCs w:val="20"/>
                              </w:rPr>
                              <w:t>signaling</w:t>
                            </w:r>
                            <w:proofErr w:type="spellEnd"/>
                            <w:r w:rsidRPr="00D564EA">
                              <w:rPr>
                                <w:szCs w:val="20"/>
                              </w:rPr>
                              <w:t xml:space="preserve">. </w:t>
                            </w:r>
                          </w:p>
                          <w:p w14:paraId="63CEA914" w14:textId="77777777" w:rsidR="00066F69" w:rsidRPr="00D564EA" w:rsidRDefault="00066F69"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066F69" w:rsidRPr="00371DF1" w:rsidRDefault="00066F69" w:rsidP="00BF7266">
                            <w:pPr>
                              <w:rPr>
                                <w:b/>
                                <w:bCs/>
                                <w:szCs w:val="20"/>
                              </w:rPr>
                            </w:pPr>
                            <w:r w:rsidRPr="00371DF1">
                              <w:rPr>
                                <w:b/>
                                <w:bCs/>
                                <w:szCs w:val="20"/>
                              </w:rPr>
                              <w:t>[Fraunhofer IIS - Fraunhofer HHI]</w:t>
                            </w:r>
                          </w:p>
                          <w:p w14:paraId="391EB917" w14:textId="77777777" w:rsidR="00066F69" w:rsidRPr="00D564EA" w:rsidRDefault="00066F69"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066F69" w:rsidRPr="00D564EA" w:rsidRDefault="00066F69" w:rsidP="00BF7266">
                            <w:pPr>
                              <w:rPr>
                                <w:szCs w:val="20"/>
                              </w:rPr>
                            </w:pPr>
                            <w:r w:rsidRPr="00D564EA">
                              <w:rPr>
                                <w:szCs w:val="20"/>
                              </w:rPr>
                              <w:t xml:space="preserve">Proposal 5: RAN1 to discuss the granularity of the differential UE specific TA report. </w:t>
                            </w:r>
                          </w:p>
                          <w:p w14:paraId="34C20092" w14:textId="485835E3" w:rsidR="00066F69" w:rsidRPr="006C5AEB" w:rsidRDefault="00066F69"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66F69" w:rsidRPr="00773F11" w:rsidRDefault="00066F69" w:rsidP="00773F11">
                      <w:pPr>
                        <w:rPr>
                          <w:b/>
                          <w:bCs/>
                          <w:szCs w:val="20"/>
                        </w:rPr>
                      </w:pPr>
                      <w:r w:rsidRPr="00773F11">
                        <w:rPr>
                          <w:b/>
                          <w:bCs/>
                          <w:szCs w:val="20"/>
                        </w:rPr>
                        <w:t>[CMCC]</w:t>
                      </w:r>
                    </w:p>
                    <w:p w14:paraId="4E3225F6" w14:textId="77777777" w:rsidR="00066F69" w:rsidRPr="00D564EA" w:rsidRDefault="00066F69"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066F69" w:rsidRPr="00773F11" w:rsidRDefault="00066F69" w:rsidP="00DB7948">
                      <w:pPr>
                        <w:pStyle w:val="ListParagraph"/>
                        <w:numPr>
                          <w:ilvl w:val="0"/>
                          <w:numId w:val="48"/>
                        </w:numPr>
                        <w:rPr>
                          <w:szCs w:val="20"/>
                        </w:rPr>
                      </w:pPr>
                      <w:r w:rsidRPr="00773F11">
                        <w:rPr>
                          <w:szCs w:val="20"/>
                        </w:rPr>
                        <w:t>Option 3: UE location.</w:t>
                      </w:r>
                    </w:p>
                    <w:p w14:paraId="64E13532" w14:textId="77777777" w:rsidR="00066F69" w:rsidRPr="00773F11" w:rsidRDefault="00066F69" w:rsidP="00DB7948">
                      <w:pPr>
                        <w:pStyle w:val="ListParagraph"/>
                        <w:numPr>
                          <w:ilvl w:val="0"/>
                          <w:numId w:val="48"/>
                        </w:numPr>
                        <w:rPr>
                          <w:szCs w:val="20"/>
                        </w:rPr>
                      </w:pPr>
                      <w:r w:rsidRPr="00773F11">
                        <w:rPr>
                          <w:szCs w:val="20"/>
                        </w:rPr>
                        <w:t xml:space="preserve">Option 4: Difference between UE-specific </w:t>
                      </w:r>
                      <w:proofErr w:type="spellStart"/>
                      <w:r w:rsidRPr="00773F11">
                        <w:rPr>
                          <w:szCs w:val="20"/>
                        </w:rPr>
                        <w:t>K_offset</w:t>
                      </w:r>
                      <w:proofErr w:type="spellEnd"/>
                      <w:r w:rsidRPr="00773F11">
                        <w:rPr>
                          <w:szCs w:val="20"/>
                        </w:rPr>
                        <w:t xml:space="preserve"> and cell-specific </w:t>
                      </w:r>
                      <w:proofErr w:type="spellStart"/>
                      <w:r w:rsidRPr="00773F11">
                        <w:rPr>
                          <w:szCs w:val="20"/>
                        </w:rPr>
                        <w:t>K_offset</w:t>
                      </w:r>
                      <w:proofErr w:type="spellEnd"/>
                      <w:r w:rsidRPr="00773F11">
                        <w:rPr>
                          <w:szCs w:val="20"/>
                        </w:rPr>
                        <w:t>.</w:t>
                      </w:r>
                    </w:p>
                    <w:p w14:paraId="19351F95" w14:textId="2B9DA2D6" w:rsidR="00066F69" w:rsidRPr="00773F11" w:rsidRDefault="00066F69" w:rsidP="00DB7948">
                      <w:pPr>
                        <w:pStyle w:val="ListParagraph"/>
                        <w:numPr>
                          <w:ilvl w:val="0"/>
                          <w:numId w:val="48"/>
                        </w:numPr>
                        <w:rPr>
                          <w:szCs w:val="20"/>
                        </w:rPr>
                      </w:pPr>
                      <w:r w:rsidRPr="00773F11">
                        <w:rPr>
                          <w:szCs w:val="20"/>
                        </w:rPr>
                        <w:t xml:space="preserve">Option 5: Difference between the last applied </w:t>
                      </w:r>
                      <w:proofErr w:type="spellStart"/>
                      <w:r w:rsidRPr="00773F11">
                        <w:rPr>
                          <w:szCs w:val="20"/>
                        </w:rPr>
                        <w:t>K_offset</w:t>
                      </w:r>
                      <w:proofErr w:type="spellEnd"/>
                      <w:r w:rsidRPr="00773F11">
                        <w:rPr>
                          <w:szCs w:val="20"/>
                        </w:rPr>
                        <w:t xml:space="preserve"> (e.g., cell-specific </w:t>
                      </w:r>
                      <w:proofErr w:type="spellStart"/>
                      <w:r w:rsidRPr="00773F11">
                        <w:rPr>
                          <w:szCs w:val="20"/>
                        </w:rPr>
                        <w:t>K_offset</w:t>
                      </w:r>
                      <w:proofErr w:type="spellEnd"/>
                      <w:r w:rsidRPr="00773F11">
                        <w:rPr>
                          <w:szCs w:val="20"/>
                        </w:rPr>
                        <w:t xml:space="preserve"> or UE-specific </w:t>
                      </w:r>
                      <w:proofErr w:type="spellStart"/>
                      <w:r w:rsidRPr="00773F11">
                        <w:rPr>
                          <w:szCs w:val="20"/>
                        </w:rPr>
                        <w:t>K_offset</w:t>
                      </w:r>
                      <w:proofErr w:type="spellEnd"/>
                      <w:r w:rsidRPr="00773F11">
                        <w:rPr>
                          <w:szCs w:val="20"/>
                        </w:rPr>
                        <w:t xml:space="preserve"> indicated by the network) and one new </w:t>
                      </w:r>
                      <w:proofErr w:type="spellStart"/>
                      <w:r w:rsidRPr="00773F11">
                        <w:rPr>
                          <w:szCs w:val="20"/>
                        </w:rPr>
                        <w:t>K_offset</w:t>
                      </w:r>
                      <w:proofErr w:type="spellEnd"/>
                      <w:r w:rsidRPr="00773F11">
                        <w:rPr>
                          <w:szCs w:val="20"/>
                        </w:rPr>
                        <w:t xml:space="preserve"> suggested by UE.</w:t>
                      </w:r>
                    </w:p>
                    <w:p w14:paraId="4406581A" w14:textId="0FDFD683" w:rsidR="00066F69" w:rsidRPr="00773F11" w:rsidRDefault="00066F69" w:rsidP="00D564EA">
                      <w:pPr>
                        <w:rPr>
                          <w:b/>
                          <w:bCs/>
                          <w:szCs w:val="20"/>
                        </w:rPr>
                      </w:pPr>
                      <w:r w:rsidRPr="00773F11">
                        <w:rPr>
                          <w:b/>
                          <w:bCs/>
                          <w:szCs w:val="20"/>
                        </w:rPr>
                        <w:t>[CAICT]</w:t>
                      </w:r>
                    </w:p>
                    <w:p w14:paraId="426EAF91" w14:textId="77777777" w:rsidR="00066F69" w:rsidRPr="00D564EA" w:rsidRDefault="00066F69"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w:t>
                      </w:r>
                      <w:proofErr w:type="spellStart"/>
                      <w:r w:rsidRPr="00D564EA">
                        <w:rPr>
                          <w:szCs w:val="20"/>
                        </w:rPr>
                        <w:t>K_offset</w:t>
                      </w:r>
                      <w:proofErr w:type="spellEnd"/>
                      <w:r w:rsidRPr="00D564EA">
                        <w:rPr>
                          <w:szCs w:val="20"/>
                        </w:rPr>
                        <w:t xml:space="preserve"> and cell-specific </w:t>
                      </w:r>
                      <w:proofErr w:type="spellStart"/>
                      <w:r w:rsidRPr="00D564EA">
                        <w:rPr>
                          <w:szCs w:val="20"/>
                        </w:rPr>
                        <w:t>K_offset</w:t>
                      </w:r>
                      <w:proofErr w:type="spellEnd"/>
                      <w:r w:rsidRPr="00D564EA">
                        <w:rPr>
                          <w:szCs w:val="20"/>
                        </w:rPr>
                        <w:t xml:space="preserve">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066F69" w:rsidRPr="00D564EA" w:rsidRDefault="00066F69"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066F69" w:rsidRPr="00D564EA" w:rsidRDefault="00066F69"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066F69" w:rsidRPr="00773F11" w:rsidRDefault="00066F69" w:rsidP="00DB7948">
                      <w:pPr>
                        <w:pStyle w:val="ListParagraph"/>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066F69" w:rsidRPr="00773F11" w:rsidRDefault="00066F69" w:rsidP="00DB7948">
                      <w:pPr>
                        <w:pStyle w:val="ListParagraph"/>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066F69" w:rsidRPr="00773F11" w:rsidRDefault="00066F69" w:rsidP="00DB7948">
                      <w:pPr>
                        <w:pStyle w:val="ListParagraph"/>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066F69" w:rsidRPr="00D564EA" w:rsidRDefault="00066F69" w:rsidP="00D564EA">
                      <w:pPr>
                        <w:rPr>
                          <w:szCs w:val="20"/>
                        </w:rPr>
                      </w:pPr>
                      <w:r w:rsidRPr="00D564EA">
                        <w:rPr>
                          <w:szCs w:val="20"/>
                        </w:rPr>
                        <w:t>[Intel]</w:t>
                      </w:r>
                    </w:p>
                    <w:p w14:paraId="128A046E" w14:textId="1B0CAAD4" w:rsidR="00066F69" w:rsidRPr="00D564EA" w:rsidRDefault="00066F69" w:rsidP="00D564EA">
                      <w:pPr>
                        <w:rPr>
                          <w:szCs w:val="20"/>
                        </w:rPr>
                      </w:pPr>
                      <w:r w:rsidRPr="00D564EA">
                        <w:rPr>
                          <w:szCs w:val="20"/>
                        </w:rPr>
                        <w:t xml:space="preserve">Proposal 4: Consider UE-specific TA reporting from the UE to the </w:t>
                      </w:r>
                      <w:proofErr w:type="spellStart"/>
                      <w:r w:rsidRPr="00D564EA">
                        <w:rPr>
                          <w:szCs w:val="20"/>
                        </w:rPr>
                        <w:t>gNB</w:t>
                      </w:r>
                      <w:proofErr w:type="spellEnd"/>
                      <w:r w:rsidRPr="00D564EA">
                        <w:rPr>
                          <w:szCs w:val="20"/>
                        </w:rPr>
                        <w:t xml:space="preserve"> with slot granularity</w:t>
                      </w:r>
                    </w:p>
                    <w:p w14:paraId="53D8A17D" w14:textId="77777777" w:rsidR="00066F69" w:rsidRPr="00773F11" w:rsidRDefault="00066F69" w:rsidP="00DB7948">
                      <w:pPr>
                        <w:pStyle w:val="ListParagraph"/>
                        <w:numPr>
                          <w:ilvl w:val="0"/>
                          <w:numId w:val="50"/>
                        </w:numPr>
                        <w:rPr>
                          <w:szCs w:val="20"/>
                        </w:rPr>
                      </w:pPr>
                      <w:r w:rsidRPr="00773F11">
                        <w:rPr>
                          <w:szCs w:val="20"/>
                        </w:rPr>
                        <w:t>Reporting of UE location for UE-specific TA calculation can be considered</w:t>
                      </w:r>
                    </w:p>
                    <w:p w14:paraId="38B814B9" w14:textId="77777777" w:rsidR="00066F69" w:rsidRPr="00773F11" w:rsidRDefault="00066F69" w:rsidP="00D564EA">
                      <w:pPr>
                        <w:rPr>
                          <w:b/>
                          <w:bCs/>
                          <w:szCs w:val="20"/>
                        </w:rPr>
                      </w:pPr>
                      <w:r w:rsidRPr="00773F11">
                        <w:rPr>
                          <w:b/>
                          <w:bCs/>
                          <w:szCs w:val="20"/>
                        </w:rPr>
                        <w:t>[NTT DOCOMO]</w:t>
                      </w:r>
                    </w:p>
                    <w:p w14:paraId="08FFCEA8" w14:textId="77777777" w:rsidR="00066F69" w:rsidRPr="00D564EA" w:rsidRDefault="00066F69" w:rsidP="00D564EA">
                      <w:pPr>
                        <w:rPr>
                          <w:szCs w:val="20"/>
                        </w:rPr>
                      </w:pPr>
                      <w:r w:rsidRPr="00D564EA">
                        <w:rPr>
                          <w:szCs w:val="20"/>
                        </w:rPr>
                        <w:t>Proposal 8: UE specific TA should be reported with triggered by events.</w:t>
                      </w:r>
                    </w:p>
                    <w:p w14:paraId="1FBB799E" w14:textId="77777777" w:rsidR="00066F69" w:rsidRPr="00773F11" w:rsidRDefault="00066F69" w:rsidP="00D564EA">
                      <w:pPr>
                        <w:rPr>
                          <w:b/>
                          <w:bCs/>
                          <w:szCs w:val="20"/>
                        </w:rPr>
                      </w:pPr>
                      <w:r w:rsidRPr="00773F11">
                        <w:rPr>
                          <w:b/>
                          <w:bCs/>
                          <w:szCs w:val="20"/>
                        </w:rPr>
                        <w:t>[ZTE]</w:t>
                      </w:r>
                    </w:p>
                    <w:p w14:paraId="76357471" w14:textId="77777777" w:rsidR="00066F69" w:rsidRPr="00D564EA" w:rsidRDefault="00066F69" w:rsidP="00D564EA">
                      <w:pPr>
                        <w:rPr>
                          <w:szCs w:val="20"/>
                        </w:rPr>
                      </w:pPr>
                      <w:r w:rsidRPr="00D564EA">
                        <w:rPr>
                          <w:szCs w:val="20"/>
                        </w:rPr>
                        <w:t>Proposal-5: RAN1 should conclude the solutions on TA reporting and provide the guidance to other WGs.</w:t>
                      </w:r>
                    </w:p>
                    <w:p w14:paraId="7BC10F47" w14:textId="77777777" w:rsidR="00066F69" w:rsidRPr="00D564EA" w:rsidRDefault="00066F69"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066F69" w:rsidRPr="00D564EA" w:rsidRDefault="00066F69"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066F69" w:rsidRPr="00D564EA" w:rsidRDefault="00066F69" w:rsidP="00D564EA">
                      <w:pPr>
                        <w:rPr>
                          <w:szCs w:val="20"/>
                        </w:rPr>
                      </w:pPr>
                      <w:r w:rsidRPr="00D564EA">
                        <w:rPr>
                          <w:szCs w:val="20"/>
                        </w:rPr>
                        <w:t>Proposal-8: The network request based TA reporting should be supported as a unified solution for both NR-NTN and IoT-NTN.</w:t>
                      </w:r>
                    </w:p>
                    <w:p w14:paraId="30537CC7" w14:textId="77777777" w:rsidR="00066F69" w:rsidRPr="00773F11" w:rsidRDefault="00066F69" w:rsidP="00D564EA">
                      <w:pPr>
                        <w:rPr>
                          <w:b/>
                          <w:bCs/>
                          <w:szCs w:val="20"/>
                        </w:rPr>
                      </w:pPr>
                      <w:r w:rsidRPr="00773F11">
                        <w:rPr>
                          <w:b/>
                          <w:bCs/>
                          <w:szCs w:val="20"/>
                        </w:rPr>
                        <w:t>[Panasonic]</w:t>
                      </w:r>
                    </w:p>
                    <w:p w14:paraId="0DE6A182" w14:textId="77777777" w:rsidR="00066F69" w:rsidRPr="00D564EA" w:rsidRDefault="00066F69" w:rsidP="00D564EA">
                      <w:pPr>
                        <w:rPr>
                          <w:szCs w:val="20"/>
                        </w:rPr>
                      </w:pPr>
                      <w:r w:rsidRPr="00D564EA">
                        <w:rPr>
                          <w:szCs w:val="20"/>
                        </w:rPr>
                        <w:t xml:space="preserve">Proposal 10: The unit of UE report of information about UE specific TA pre-compensation should be same as the one for </w:t>
                      </w:r>
                      <w:proofErr w:type="spellStart"/>
                      <w:r w:rsidRPr="00D564EA">
                        <w:rPr>
                          <w:szCs w:val="20"/>
                        </w:rPr>
                        <w:t>Koffset</w:t>
                      </w:r>
                      <w:proofErr w:type="spellEnd"/>
                      <w:r w:rsidRPr="00D564EA">
                        <w:rPr>
                          <w:szCs w:val="20"/>
                        </w:rPr>
                        <w:t xml:space="preserve"> </w:t>
                      </w:r>
                      <w:proofErr w:type="spellStart"/>
                      <w:r w:rsidRPr="00D564EA">
                        <w:rPr>
                          <w:szCs w:val="20"/>
                        </w:rPr>
                        <w:t>signaling</w:t>
                      </w:r>
                      <w:proofErr w:type="spellEnd"/>
                      <w:r w:rsidRPr="00D564EA">
                        <w:rPr>
                          <w:szCs w:val="20"/>
                        </w:rPr>
                        <w:t xml:space="preserve">. </w:t>
                      </w:r>
                    </w:p>
                    <w:p w14:paraId="63CEA914" w14:textId="77777777" w:rsidR="00066F69" w:rsidRPr="00D564EA" w:rsidRDefault="00066F69" w:rsidP="00D564EA">
                      <w:pPr>
                        <w:rPr>
                          <w:szCs w:val="20"/>
                        </w:rPr>
                      </w:pPr>
                      <w:r w:rsidRPr="00D564EA">
                        <w:rPr>
                          <w:szCs w:val="20"/>
                        </w:rPr>
                        <w:t xml:space="preserve">Proposal 11: The contents of the UE report should be full TA (including both service link and feeder link) with differential value compared to cell specific </w:t>
                      </w:r>
                      <w:proofErr w:type="spellStart"/>
                      <w:r w:rsidRPr="00D564EA">
                        <w:rPr>
                          <w:szCs w:val="20"/>
                        </w:rPr>
                        <w:t>Koffset</w:t>
                      </w:r>
                      <w:proofErr w:type="spellEnd"/>
                      <w:r w:rsidRPr="00D564EA">
                        <w:rPr>
                          <w:szCs w:val="20"/>
                        </w:rPr>
                        <w:t xml:space="preserve"> to reduce the signaling overhead. </w:t>
                      </w:r>
                    </w:p>
                    <w:p w14:paraId="644EABB9" w14:textId="77777777" w:rsidR="00066F69" w:rsidRPr="00371DF1" w:rsidRDefault="00066F69" w:rsidP="00BF7266">
                      <w:pPr>
                        <w:rPr>
                          <w:b/>
                          <w:bCs/>
                          <w:szCs w:val="20"/>
                        </w:rPr>
                      </w:pPr>
                      <w:r w:rsidRPr="00371DF1">
                        <w:rPr>
                          <w:b/>
                          <w:bCs/>
                          <w:szCs w:val="20"/>
                        </w:rPr>
                        <w:t>[Fraunhofer IIS - Fraunhofer HHI]</w:t>
                      </w:r>
                    </w:p>
                    <w:p w14:paraId="391EB917" w14:textId="77777777" w:rsidR="00066F69" w:rsidRPr="00D564EA" w:rsidRDefault="00066F69"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066F69" w:rsidRPr="00D564EA" w:rsidRDefault="00066F69" w:rsidP="00BF7266">
                      <w:pPr>
                        <w:rPr>
                          <w:szCs w:val="20"/>
                        </w:rPr>
                      </w:pPr>
                      <w:r w:rsidRPr="00D564EA">
                        <w:rPr>
                          <w:szCs w:val="20"/>
                        </w:rPr>
                        <w:t xml:space="preserve">Proposal 5: RAN1 to discuss the granularity of the differential UE specific TA report. </w:t>
                      </w:r>
                    </w:p>
                    <w:p w14:paraId="34C20092" w14:textId="485835E3" w:rsidR="00066F69" w:rsidRPr="006C5AEB" w:rsidRDefault="00066F69" w:rsidP="006C5AEB">
                      <w:pPr>
                        <w:rPr>
                          <w:szCs w:val="20"/>
                        </w:rPr>
                      </w:pPr>
                      <w:r w:rsidRPr="00D564EA">
                        <w:rPr>
                          <w:szCs w:val="20"/>
                        </w:rPr>
                        <w:t xml:space="preserve">Proposal 6: RAN1 to support both event triggered and network </w:t>
                      </w:r>
                      <w:proofErr w:type="gramStart"/>
                      <w:r w:rsidRPr="00D564EA">
                        <w:rPr>
                          <w:szCs w:val="20"/>
                        </w:rPr>
                        <w:t>request  UE</w:t>
                      </w:r>
                      <w:proofErr w:type="gramEnd"/>
                      <w:r w:rsidRPr="00D564EA">
                        <w:rPr>
                          <w:szCs w:val="20"/>
                        </w:rPr>
                        <w:t xml:space="preserv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66F69" w:rsidRPr="00773F11" w:rsidRDefault="00066F69" w:rsidP="00D564EA">
                            <w:pPr>
                              <w:rPr>
                                <w:b/>
                                <w:bCs/>
                                <w:szCs w:val="20"/>
                              </w:rPr>
                            </w:pPr>
                            <w:bookmarkStart w:id="54"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066F69" w:rsidRPr="00D564EA" w:rsidRDefault="00066F69" w:rsidP="00D564EA">
                            <w:pPr>
                              <w:rPr>
                                <w:szCs w:val="20"/>
                              </w:rPr>
                            </w:pPr>
                            <w:r w:rsidRPr="00D564EA">
                              <w:rPr>
                                <w:szCs w:val="20"/>
                              </w:rPr>
                              <w:t>Proposal-3: confirm RAN2 agreements related to reporting contents for uplink scheduling adaptation.</w:t>
                            </w:r>
                          </w:p>
                          <w:p w14:paraId="52364C62" w14:textId="77777777" w:rsidR="00066F69" w:rsidRPr="00773F11" w:rsidRDefault="00066F69"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066F69" w:rsidRPr="00773F11" w:rsidRDefault="00066F69"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066F69" w:rsidRPr="00D564EA" w:rsidRDefault="00066F69" w:rsidP="00D564EA">
                            <w:pPr>
                              <w:rPr>
                                <w:szCs w:val="20"/>
                              </w:rPr>
                            </w:pPr>
                            <w:r w:rsidRPr="00D564EA">
                              <w:rPr>
                                <w:szCs w:val="20"/>
                              </w:rPr>
                              <w:t>Proposal-4: UE-specific TA value is used as the UE-specific TA pre-compensation (based on TA value) which is agreed in RAN2.</w:t>
                            </w:r>
                          </w:p>
                          <w:p w14:paraId="6932D516" w14:textId="77777777" w:rsidR="00066F69" w:rsidRPr="00D564EA" w:rsidRDefault="00066F69" w:rsidP="00D564EA">
                            <w:pPr>
                              <w:rPr>
                                <w:szCs w:val="20"/>
                              </w:rPr>
                            </w:pPr>
                            <w:r w:rsidRPr="00D564EA">
                              <w:rPr>
                                <w:szCs w:val="20"/>
                              </w:rPr>
                              <w:t xml:space="preserve">Proposal-5: support at least event-triggered based UE-specific TA reporting. </w:t>
                            </w:r>
                          </w:p>
                          <w:p w14:paraId="5E258D6C" w14:textId="77777777" w:rsidR="00066F69" w:rsidRPr="00D564EA" w:rsidRDefault="00066F69" w:rsidP="00D564EA">
                            <w:pPr>
                              <w:rPr>
                                <w:szCs w:val="20"/>
                              </w:rPr>
                            </w:pPr>
                            <w:r w:rsidRPr="00D564EA">
                              <w:rPr>
                                <w:szCs w:val="20"/>
                              </w:rPr>
                              <w:t>Proposal-6: no support periodic and trigger-based UE-specific TA reporting in Rel-17.</w:t>
                            </w:r>
                          </w:p>
                          <w:bookmarkEnd w:id="54"/>
                          <w:p w14:paraId="61AF5FAB" w14:textId="77777777" w:rsidR="00066F69" w:rsidRPr="00773F11" w:rsidRDefault="00066F69" w:rsidP="00D564EA">
                            <w:pPr>
                              <w:rPr>
                                <w:b/>
                                <w:bCs/>
                                <w:szCs w:val="20"/>
                              </w:rPr>
                            </w:pPr>
                            <w:r w:rsidRPr="00773F11">
                              <w:rPr>
                                <w:b/>
                                <w:bCs/>
                                <w:szCs w:val="20"/>
                              </w:rPr>
                              <w:t>[Ericsson]</w:t>
                            </w:r>
                          </w:p>
                          <w:p w14:paraId="1FF6117E" w14:textId="77777777" w:rsidR="00066F69" w:rsidRPr="00D564EA" w:rsidRDefault="00066F69" w:rsidP="00D564EA">
                            <w:pPr>
                              <w:rPr>
                                <w:szCs w:val="20"/>
                              </w:rPr>
                            </w:pPr>
                            <w:bookmarkStart w:id="55"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6" w:name="_Toc83986169"/>
                            <w:bookmarkEnd w:id="55"/>
                          </w:p>
                          <w:p w14:paraId="3E09D79B" w14:textId="77777777" w:rsidR="00066F69" w:rsidRPr="00D564EA" w:rsidRDefault="00066F69" w:rsidP="00D564EA">
                            <w:pPr>
                              <w:rPr>
                                <w:szCs w:val="20"/>
                              </w:rPr>
                            </w:pPr>
                            <w:r w:rsidRPr="00D564EA">
                              <w:rPr>
                                <w:szCs w:val="20"/>
                              </w:rPr>
                              <w:t>Proposal 7: For TA-based reporting, the reported UE TA pre-compensation value is the UE specific TA.</w:t>
                            </w:r>
                            <w:bookmarkStart w:id="57" w:name="_Toc83986170"/>
                            <w:bookmarkEnd w:id="56"/>
                          </w:p>
                          <w:p w14:paraId="1AA11E11" w14:textId="77777777" w:rsidR="00066F69" w:rsidRPr="00D564EA" w:rsidRDefault="00066F69" w:rsidP="00D564EA">
                            <w:pPr>
                              <w:rPr>
                                <w:szCs w:val="20"/>
                              </w:rPr>
                            </w:pPr>
                            <w:r w:rsidRPr="00D564EA">
                              <w:rPr>
                                <w:szCs w:val="20"/>
                              </w:rPr>
                              <w:t>Proposal 8: For location-based reporting, the reported coarse / fine UE location information is up to RAN2 to decide.</w:t>
                            </w:r>
                            <w:bookmarkStart w:id="58" w:name="_Toc83986171"/>
                            <w:bookmarkEnd w:id="57"/>
                          </w:p>
                          <w:p w14:paraId="320B33F7" w14:textId="77777777" w:rsidR="00066F69" w:rsidRPr="00D564EA" w:rsidRDefault="00066F69"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9" w:name="_Toc83986172"/>
                            <w:bookmarkEnd w:id="58"/>
                          </w:p>
                          <w:p w14:paraId="72D550A3" w14:textId="77777777" w:rsidR="00066F69" w:rsidRPr="00D564EA" w:rsidRDefault="00066F69"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9"/>
                          </w:p>
                          <w:p w14:paraId="3282C9F7" w14:textId="77777777" w:rsidR="00066F69" w:rsidRPr="00773F11" w:rsidRDefault="00066F69" w:rsidP="00D564EA">
                            <w:pPr>
                              <w:rPr>
                                <w:b/>
                                <w:bCs/>
                                <w:szCs w:val="20"/>
                              </w:rPr>
                            </w:pPr>
                            <w:r w:rsidRPr="00773F11">
                              <w:rPr>
                                <w:b/>
                                <w:bCs/>
                                <w:szCs w:val="20"/>
                              </w:rPr>
                              <w:t>[Apple]</w:t>
                            </w:r>
                          </w:p>
                          <w:p w14:paraId="5E8ADD66" w14:textId="77777777" w:rsidR="00066F69" w:rsidRPr="00D564EA" w:rsidRDefault="00066F69" w:rsidP="00D564EA">
                            <w:pPr>
                              <w:rPr>
                                <w:szCs w:val="20"/>
                              </w:rPr>
                            </w:pPr>
                            <w:r w:rsidRPr="00D564EA">
                              <w:rPr>
                                <w:szCs w:val="20"/>
                              </w:rPr>
                              <w:t>Proposal 7: UE reporting information about UE specific TA is in slot-level granularity, in terms of the reference subcarrier spacing.</w:t>
                            </w:r>
                          </w:p>
                          <w:p w14:paraId="105C75A3" w14:textId="77777777" w:rsidR="00066F69" w:rsidRPr="00D564EA" w:rsidRDefault="00066F69"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66F69" w:rsidRPr="00D564EA" w:rsidRDefault="00066F69"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66F69" w:rsidRPr="00371DF1" w:rsidRDefault="00066F69" w:rsidP="00DB7948">
                            <w:pPr>
                              <w:pStyle w:val="ListParagraph"/>
                              <w:numPr>
                                <w:ilvl w:val="0"/>
                                <w:numId w:val="52"/>
                              </w:numPr>
                              <w:rPr>
                                <w:szCs w:val="20"/>
                              </w:rPr>
                            </w:pPr>
                            <w:r w:rsidRPr="00371DF1">
                              <w:rPr>
                                <w:szCs w:val="20"/>
                              </w:rPr>
                              <w:t>FFS reporting failure handling</w:t>
                            </w:r>
                          </w:p>
                          <w:p w14:paraId="32C5F96F" w14:textId="77777777" w:rsidR="00066F69" w:rsidRPr="00371DF1" w:rsidRDefault="00066F69" w:rsidP="00D564EA">
                            <w:pPr>
                              <w:rPr>
                                <w:b/>
                                <w:bCs/>
                                <w:szCs w:val="20"/>
                              </w:rPr>
                            </w:pPr>
                            <w:r w:rsidRPr="00371DF1">
                              <w:rPr>
                                <w:b/>
                                <w:bCs/>
                                <w:szCs w:val="20"/>
                              </w:rPr>
                              <w:t>[LG Electronics]</w:t>
                            </w:r>
                          </w:p>
                          <w:p w14:paraId="6FFEE59F" w14:textId="77777777" w:rsidR="00066F69" w:rsidRPr="00D564EA" w:rsidRDefault="00066F69"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66F69" w:rsidRPr="00773F11" w:rsidRDefault="00066F69" w:rsidP="00D564EA">
                      <w:pPr>
                        <w:rPr>
                          <w:b/>
                          <w:bCs/>
                          <w:szCs w:val="20"/>
                        </w:rPr>
                      </w:pPr>
                      <w:bookmarkStart w:id="60" w:name="_Hlk84236170"/>
                      <w:r w:rsidRPr="00773F11">
                        <w:rPr>
                          <w:b/>
                          <w:bCs/>
                          <w:szCs w:val="20"/>
                        </w:rPr>
                        <w:t>[</w:t>
                      </w:r>
                      <w:proofErr w:type="spellStart"/>
                      <w:r w:rsidRPr="00773F11">
                        <w:rPr>
                          <w:b/>
                          <w:bCs/>
                          <w:szCs w:val="20"/>
                        </w:rPr>
                        <w:t>InterDigital</w:t>
                      </w:r>
                      <w:proofErr w:type="spellEnd"/>
                      <w:r w:rsidRPr="00773F11">
                        <w:rPr>
                          <w:b/>
                          <w:bCs/>
                          <w:szCs w:val="20"/>
                        </w:rPr>
                        <w:t>]</w:t>
                      </w:r>
                    </w:p>
                    <w:p w14:paraId="065050BE" w14:textId="77777777" w:rsidR="00066F69" w:rsidRPr="00D564EA" w:rsidRDefault="00066F69" w:rsidP="00D564EA">
                      <w:pPr>
                        <w:rPr>
                          <w:szCs w:val="20"/>
                        </w:rPr>
                      </w:pPr>
                      <w:r w:rsidRPr="00D564EA">
                        <w:rPr>
                          <w:szCs w:val="20"/>
                        </w:rPr>
                        <w:t>Proposal-3: confirm RAN2 agreements related to reporting contents for uplink scheduling adaptation.</w:t>
                      </w:r>
                    </w:p>
                    <w:p w14:paraId="52364C62" w14:textId="77777777" w:rsidR="00066F69" w:rsidRPr="00773F11" w:rsidRDefault="00066F69" w:rsidP="00DB7948">
                      <w:pPr>
                        <w:pStyle w:val="ListParagraph"/>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066F69" w:rsidRPr="00773F11" w:rsidRDefault="00066F69" w:rsidP="00DB7948">
                      <w:pPr>
                        <w:pStyle w:val="ListParagraph"/>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066F69" w:rsidRPr="00D564EA" w:rsidRDefault="00066F69" w:rsidP="00D564EA">
                      <w:pPr>
                        <w:rPr>
                          <w:szCs w:val="20"/>
                        </w:rPr>
                      </w:pPr>
                      <w:r w:rsidRPr="00D564EA">
                        <w:rPr>
                          <w:szCs w:val="20"/>
                        </w:rPr>
                        <w:t>Proposal-4: UE-specific TA value is used as the UE-specific TA pre-compensation (based on TA value) which is agreed in RAN2.</w:t>
                      </w:r>
                    </w:p>
                    <w:p w14:paraId="6932D516" w14:textId="77777777" w:rsidR="00066F69" w:rsidRPr="00D564EA" w:rsidRDefault="00066F69" w:rsidP="00D564EA">
                      <w:pPr>
                        <w:rPr>
                          <w:szCs w:val="20"/>
                        </w:rPr>
                      </w:pPr>
                      <w:r w:rsidRPr="00D564EA">
                        <w:rPr>
                          <w:szCs w:val="20"/>
                        </w:rPr>
                        <w:t xml:space="preserve">Proposal-5: support at least event-triggered based UE-specific TA reporting. </w:t>
                      </w:r>
                    </w:p>
                    <w:p w14:paraId="5E258D6C" w14:textId="77777777" w:rsidR="00066F69" w:rsidRPr="00D564EA" w:rsidRDefault="00066F69" w:rsidP="00D564EA">
                      <w:pPr>
                        <w:rPr>
                          <w:szCs w:val="20"/>
                        </w:rPr>
                      </w:pPr>
                      <w:r w:rsidRPr="00D564EA">
                        <w:rPr>
                          <w:szCs w:val="20"/>
                        </w:rPr>
                        <w:t>Proposal-6: no support periodic and trigger-based UE-specific TA reporting in Rel-17.</w:t>
                      </w:r>
                    </w:p>
                    <w:bookmarkEnd w:id="60"/>
                    <w:p w14:paraId="61AF5FAB" w14:textId="77777777" w:rsidR="00066F69" w:rsidRPr="00773F11" w:rsidRDefault="00066F69" w:rsidP="00D564EA">
                      <w:pPr>
                        <w:rPr>
                          <w:b/>
                          <w:bCs/>
                          <w:szCs w:val="20"/>
                        </w:rPr>
                      </w:pPr>
                      <w:r w:rsidRPr="00773F11">
                        <w:rPr>
                          <w:b/>
                          <w:bCs/>
                          <w:szCs w:val="20"/>
                        </w:rPr>
                        <w:t>[Ericsson]</w:t>
                      </w:r>
                    </w:p>
                    <w:p w14:paraId="1FF6117E" w14:textId="77777777" w:rsidR="00066F69" w:rsidRPr="00D564EA" w:rsidRDefault="00066F69" w:rsidP="00D564EA">
                      <w:pPr>
                        <w:rPr>
                          <w:szCs w:val="20"/>
                        </w:rPr>
                      </w:pPr>
                      <w:bookmarkStart w:id="61"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2" w:name="_Toc83986169"/>
                      <w:bookmarkEnd w:id="61"/>
                    </w:p>
                    <w:p w14:paraId="3E09D79B" w14:textId="77777777" w:rsidR="00066F69" w:rsidRPr="00D564EA" w:rsidRDefault="00066F69" w:rsidP="00D564EA">
                      <w:pPr>
                        <w:rPr>
                          <w:szCs w:val="20"/>
                        </w:rPr>
                      </w:pPr>
                      <w:r w:rsidRPr="00D564EA">
                        <w:rPr>
                          <w:szCs w:val="20"/>
                        </w:rPr>
                        <w:t>Proposal 7: For TA-based reporting, the reported UE TA pre-compensation value is the UE specific TA.</w:t>
                      </w:r>
                      <w:bookmarkStart w:id="63" w:name="_Toc83986170"/>
                      <w:bookmarkEnd w:id="62"/>
                    </w:p>
                    <w:p w14:paraId="1AA11E11" w14:textId="77777777" w:rsidR="00066F69" w:rsidRPr="00D564EA" w:rsidRDefault="00066F69" w:rsidP="00D564EA">
                      <w:pPr>
                        <w:rPr>
                          <w:szCs w:val="20"/>
                        </w:rPr>
                      </w:pPr>
                      <w:r w:rsidRPr="00D564EA">
                        <w:rPr>
                          <w:szCs w:val="20"/>
                        </w:rPr>
                        <w:t>Proposal 8: For location-based reporting, the reported coarse / fine UE location information is up to RAN2 to decide.</w:t>
                      </w:r>
                      <w:bookmarkStart w:id="64" w:name="_Toc83986171"/>
                      <w:bookmarkEnd w:id="63"/>
                    </w:p>
                    <w:p w14:paraId="320B33F7" w14:textId="77777777" w:rsidR="00066F69" w:rsidRPr="00D564EA" w:rsidRDefault="00066F69"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5" w:name="_Toc83986172"/>
                      <w:bookmarkEnd w:id="64"/>
                    </w:p>
                    <w:p w14:paraId="72D550A3" w14:textId="77777777" w:rsidR="00066F69" w:rsidRPr="00D564EA" w:rsidRDefault="00066F69"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5"/>
                    </w:p>
                    <w:p w14:paraId="3282C9F7" w14:textId="77777777" w:rsidR="00066F69" w:rsidRPr="00773F11" w:rsidRDefault="00066F69" w:rsidP="00D564EA">
                      <w:pPr>
                        <w:rPr>
                          <w:b/>
                          <w:bCs/>
                          <w:szCs w:val="20"/>
                        </w:rPr>
                      </w:pPr>
                      <w:r w:rsidRPr="00773F11">
                        <w:rPr>
                          <w:b/>
                          <w:bCs/>
                          <w:szCs w:val="20"/>
                        </w:rPr>
                        <w:t>[Apple]</w:t>
                      </w:r>
                    </w:p>
                    <w:p w14:paraId="5E8ADD66" w14:textId="77777777" w:rsidR="00066F69" w:rsidRPr="00D564EA" w:rsidRDefault="00066F69" w:rsidP="00D564EA">
                      <w:pPr>
                        <w:rPr>
                          <w:szCs w:val="20"/>
                        </w:rPr>
                      </w:pPr>
                      <w:r w:rsidRPr="00D564EA">
                        <w:rPr>
                          <w:szCs w:val="20"/>
                        </w:rPr>
                        <w:t>Proposal 7: UE reporting information about UE specific TA is in slot-level granularity, in terms of the reference subcarrier spacing.</w:t>
                      </w:r>
                    </w:p>
                    <w:p w14:paraId="105C75A3" w14:textId="77777777" w:rsidR="00066F69" w:rsidRPr="00D564EA" w:rsidRDefault="00066F69"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66F69" w:rsidRPr="00D564EA" w:rsidRDefault="00066F69"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66F69" w:rsidRPr="00371DF1" w:rsidRDefault="00066F69" w:rsidP="00DB7948">
                      <w:pPr>
                        <w:pStyle w:val="ListParagraph"/>
                        <w:numPr>
                          <w:ilvl w:val="0"/>
                          <w:numId w:val="52"/>
                        </w:numPr>
                        <w:rPr>
                          <w:szCs w:val="20"/>
                        </w:rPr>
                      </w:pPr>
                      <w:r w:rsidRPr="00371DF1">
                        <w:rPr>
                          <w:szCs w:val="20"/>
                        </w:rPr>
                        <w:t>FFS reporting failure handling</w:t>
                      </w:r>
                    </w:p>
                    <w:p w14:paraId="32C5F96F" w14:textId="77777777" w:rsidR="00066F69" w:rsidRPr="00371DF1" w:rsidRDefault="00066F69" w:rsidP="00D564EA">
                      <w:pPr>
                        <w:rPr>
                          <w:b/>
                          <w:bCs/>
                          <w:szCs w:val="20"/>
                        </w:rPr>
                      </w:pPr>
                      <w:r w:rsidRPr="00371DF1">
                        <w:rPr>
                          <w:b/>
                          <w:bCs/>
                          <w:szCs w:val="20"/>
                        </w:rPr>
                        <w:t>[LG Electronics]</w:t>
                      </w:r>
                    </w:p>
                    <w:p w14:paraId="6FFEE59F" w14:textId="77777777" w:rsidR="00066F69" w:rsidRPr="00D564EA" w:rsidRDefault="00066F69"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 xml:space="preserve">If SA3 has no concern reporting coarse location during initial access, the coarse location information is reported in Msg5, i.e., via </w:t>
      </w:r>
      <w:proofErr w:type="spellStart"/>
      <w:r>
        <w:t>RRCSetupComplete</w:t>
      </w:r>
      <w:proofErr w:type="spellEnd"/>
      <w:r>
        <w:t>/</w:t>
      </w:r>
      <w:proofErr w:type="spellStart"/>
      <w:r>
        <w:t>RRCResumeComplete</w:t>
      </w:r>
      <w:proofErr w:type="spellEnd"/>
      <w:r>
        <w:t xml:space="preserv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w:t>
      </w:r>
      <w:proofErr w:type="spellStart"/>
      <w:r w:rsidRPr="006872F6">
        <w:rPr>
          <w:rFonts w:eastAsia="SimSun" w:cs="Arial"/>
          <w:color w:val="000000"/>
          <w:szCs w:val="20"/>
        </w:rPr>
        <w:t>gNB</w:t>
      </w:r>
      <w:proofErr w:type="spellEnd"/>
      <w:r w:rsidRPr="006872F6">
        <w:rPr>
          <w:rFonts w:eastAsia="SimSun" w:cs="Arial"/>
          <w:color w:val="000000"/>
          <w:szCs w:val="20"/>
        </w:rPr>
        <w:t xml:space="preserve"> can obtain a GNSS-based location information from the UE using existing signalling method, i.e., by configuring </w:t>
      </w:r>
      <w:proofErr w:type="spellStart"/>
      <w:r w:rsidRPr="006872F6">
        <w:rPr>
          <w:rFonts w:eastAsia="SimSun" w:cs="Arial"/>
          <w:color w:val="000000"/>
          <w:szCs w:val="20"/>
        </w:rPr>
        <w:t>includeCommonLocationInfo</w:t>
      </w:r>
      <w:proofErr w:type="spellEnd"/>
      <w:r w:rsidRPr="006872F6">
        <w:rPr>
          <w:rFonts w:eastAsia="SimSun" w:cs="Arial"/>
          <w:color w:val="000000"/>
          <w:szCs w:val="20"/>
        </w:rPr>
        <w:t xml:space="preserve"> in the corresponding </w:t>
      </w:r>
      <w:proofErr w:type="spellStart"/>
      <w:r w:rsidRPr="006872F6">
        <w:rPr>
          <w:rFonts w:eastAsia="SimSun" w:cs="Arial"/>
          <w:color w:val="000000"/>
          <w:szCs w:val="20"/>
        </w:rPr>
        <w:t>reportConfig</w:t>
      </w:r>
      <w:proofErr w:type="spellEnd"/>
      <w:r w:rsidRPr="006872F6">
        <w:rPr>
          <w:rFonts w:eastAsia="SimSun" w:cs="Arial"/>
          <w:color w:val="000000"/>
          <w:szCs w:val="20"/>
        </w:rPr>
        <w:t xml:space="preserve">.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 xml:space="preserve">Event triggered-based UE location reporting are configured by </w:t>
      </w:r>
      <w:proofErr w:type="spellStart"/>
      <w:r>
        <w:t>gNB</w:t>
      </w:r>
      <w:proofErr w:type="spellEnd"/>
      <w:r>
        <w:t xml:space="preserve">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 xml:space="preserve">Send new LS to SA3 for the need of NTN specific user consent for obtaining UE location by </w:t>
      </w:r>
      <w:proofErr w:type="spellStart"/>
      <w:r w:rsidRPr="00635504">
        <w:t>gNB</w:t>
      </w:r>
      <w:proofErr w:type="spellEnd"/>
      <w:r w:rsidRPr="00635504">
        <w:t>."</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w:t>
      </w:r>
      <w:proofErr w:type="spellStart"/>
      <w:r>
        <w:t>gNB</w:t>
      </w:r>
      <w:proofErr w:type="spellEnd"/>
      <w:r>
        <w:t xml:space="preserve">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 xml:space="preserve">eriodic location reporting can also be configured by </w:t>
      </w:r>
      <w:proofErr w:type="spellStart"/>
      <w:r w:rsidRPr="002068A0">
        <w:t>gNB</w:t>
      </w:r>
      <w:proofErr w:type="spellEnd"/>
      <w:r w:rsidRPr="002068A0">
        <w:t xml:space="preserve">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BodyText"/>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BodyText"/>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BodyText"/>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BodyText"/>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BodyText"/>
              <w:spacing w:line="254" w:lineRule="auto"/>
              <w:rPr>
                <w:rFonts w:eastAsia="Malgun Gothic" w:cs="Arial"/>
              </w:rPr>
            </w:pPr>
            <w:r>
              <w:rPr>
                <w:rFonts w:eastAsia="Malgun Gothic"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BodyText"/>
              <w:spacing w:line="254" w:lineRule="auto"/>
              <w:rPr>
                <w:rFonts w:eastAsia="Malgun Gothic" w:cs="Arial"/>
              </w:rPr>
            </w:pPr>
            <w:r>
              <w:rPr>
                <w:rFonts w:eastAsia="Malgun Gothic"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BodyText"/>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BodyText"/>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BodyText"/>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BodyText"/>
              <w:numPr>
                <w:ilvl w:val="0"/>
                <w:numId w:val="100"/>
              </w:numPr>
              <w:spacing w:line="254" w:lineRule="auto"/>
              <w:rPr>
                <w:rFonts w:cs="Arial"/>
              </w:rPr>
            </w:pPr>
            <w:r>
              <w:rPr>
                <w:rFonts w:cs="Arial"/>
              </w:rPr>
              <w:t>RAN2 agreement is fine.</w:t>
            </w:r>
          </w:p>
          <w:p w14:paraId="155751EB" w14:textId="77777777" w:rsidR="00E82A13" w:rsidRDefault="00E82A13" w:rsidP="00E82A13">
            <w:pPr>
              <w:pStyle w:val="BodyText"/>
              <w:numPr>
                <w:ilvl w:val="0"/>
                <w:numId w:val="100"/>
              </w:numPr>
              <w:spacing w:line="254" w:lineRule="auto"/>
              <w:rPr>
                <w:rFonts w:cs="Arial"/>
              </w:rPr>
            </w:pPr>
            <w:r>
              <w:rPr>
                <w:rFonts w:cs="Arial"/>
              </w:rPr>
              <w:t>RAN2 agreement is fine.</w:t>
            </w:r>
          </w:p>
          <w:p w14:paraId="51EE5D17" w14:textId="77777777" w:rsidR="00E82A13" w:rsidRDefault="00E82A13" w:rsidP="00E82A13">
            <w:pPr>
              <w:pStyle w:val="BodyText"/>
              <w:numPr>
                <w:ilvl w:val="0"/>
                <w:numId w:val="100"/>
              </w:numPr>
              <w:spacing w:line="254" w:lineRule="auto"/>
              <w:rPr>
                <w:rFonts w:cs="Arial"/>
              </w:rPr>
            </w:pPr>
            <w:r>
              <w:rPr>
                <w:rFonts w:cs="Arial"/>
              </w:rPr>
              <w:t>RAN2 agreement is fine.</w:t>
            </w:r>
          </w:p>
          <w:p w14:paraId="40762874" w14:textId="77777777" w:rsidR="00E82A13" w:rsidRDefault="00E82A13" w:rsidP="00E82A13">
            <w:pPr>
              <w:pStyle w:val="BodyText"/>
              <w:numPr>
                <w:ilvl w:val="0"/>
                <w:numId w:val="100"/>
              </w:numPr>
              <w:spacing w:line="254" w:lineRule="auto"/>
              <w:rPr>
                <w:rFonts w:cs="Arial"/>
              </w:rPr>
            </w:pPr>
            <w:r>
              <w:rPr>
                <w:rFonts w:cs="Arial"/>
              </w:rPr>
              <w:t>Fine with RAN2 agreement.</w:t>
            </w:r>
          </w:p>
          <w:p w14:paraId="0FFAAF9A" w14:textId="77777777" w:rsidR="00E82A13" w:rsidRDefault="00E82A13" w:rsidP="00E82A13">
            <w:pPr>
              <w:pStyle w:val="BodyText"/>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BodyText"/>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BodyText"/>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BodyText"/>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BodyText"/>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BodyText"/>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BodyText"/>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BodyText"/>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BodyText"/>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BodyText"/>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BodyText"/>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BodyText"/>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BodyText"/>
              <w:spacing w:line="254" w:lineRule="auto"/>
              <w:rPr>
                <w:rFonts w:cs="Arial"/>
              </w:rPr>
            </w:pPr>
            <w:r>
              <w:rPr>
                <w:rFonts w:eastAsia="Malgun Gothic"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BodyText"/>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BodyText"/>
              <w:spacing w:line="252" w:lineRule="auto"/>
              <w:rPr>
                <w:rFonts w:cs="Arial"/>
              </w:rPr>
            </w:pPr>
            <w:r>
              <w:rPr>
                <w:rFonts w:cs="Arial"/>
              </w:rPr>
              <w:lastRenderedPageBreak/>
              <w:t>For b): Confirm. And periodic way needs to discussed further.</w:t>
            </w:r>
          </w:p>
          <w:p w14:paraId="0D003452" w14:textId="77777777" w:rsidR="00E82A13" w:rsidRDefault="00E82A13" w:rsidP="009F425E">
            <w:pPr>
              <w:pStyle w:val="BodyText"/>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BodyText"/>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BodyText"/>
              <w:spacing w:line="254" w:lineRule="auto"/>
              <w:rPr>
                <w:rFonts w:eastAsia="Malgun Gothic"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BodyText"/>
              <w:spacing w:line="254" w:lineRule="auto"/>
              <w:rPr>
                <w:rFonts w:cs="Arial"/>
              </w:rPr>
            </w:pPr>
            <w:r>
              <w:rPr>
                <w:rFonts w:cs="Arial"/>
              </w:rPr>
              <w:lastRenderedPageBreak/>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BodyText"/>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BodyText"/>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BodyText"/>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BodyText"/>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BodyText"/>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BodyText"/>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BodyText"/>
              <w:spacing w:line="252" w:lineRule="auto"/>
              <w:rPr>
                <w:rFonts w:cs="Arial"/>
              </w:rPr>
            </w:pPr>
            <w:r>
              <w:rPr>
                <w:rFonts w:cs="Arial"/>
              </w:rPr>
              <w:t>For c). We support to confirm.</w:t>
            </w:r>
          </w:p>
          <w:p w14:paraId="3AB123B5" w14:textId="77777777" w:rsidR="00E82A13" w:rsidRDefault="00E82A13" w:rsidP="009F425E">
            <w:pPr>
              <w:pStyle w:val="BodyText"/>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BodyText"/>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BodyText"/>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BodyText"/>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BodyText"/>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BodyText"/>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BodyText"/>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BodyText"/>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BodyText"/>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BodyText"/>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BodyText"/>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BodyText"/>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BodyText"/>
              <w:spacing w:line="254" w:lineRule="auto"/>
              <w:rPr>
                <w:rFonts w:cs="Arial"/>
              </w:rPr>
            </w:pPr>
            <w:r>
              <w:rPr>
                <w:rFonts w:cs="Arial"/>
              </w:rPr>
              <w:lastRenderedPageBreak/>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BodyText"/>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E82A13">
      <w:pPr>
        <w:pStyle w:val="Heading2"/>
        <w:rPr>
          <w:lang w:val="en-US"/>
        </w:rPr>
      </w:pPr>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ListParagraph"/>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Heading1"/>
        <w:rPr>
          <w:lang w:val="en-US"/>
        </w:rPr>
      </w:pPr>
      <w:bookmarkStart w:id="66" w:name="_In-sequence_SDU_delivery"/>
      <w:bookmarkEnd w:id="66"/>
      <w:r w:rsidRPr="00A85EAA">
        <w:rPr>
          <w:lang w:val="en-US"/>
        </w:rPr>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 xml:space="preserve">R1-2108747, Discussion on timing relationship enhancements for NTN, Huawei, </w:t>
      </w:r>
      <w:proofErr w:type="spellStart"/>
      <w:r>
        <w:t>HiSilicon</w:t>
      </w:r>
      <w:proofErr w:type="spellEnd"/>
    </w:p>
    <w:p w14:paraId="54C296B3" w14:textId="67C39364" w:rsidR="00C77930" w:rsidRDefault="00C77930" w:rsidP="00C77930">
      <w:pPr>
        <w:pStyle w:val="Reference"/>
      </w:pPr>
      <w:r>
        <w:t xml:space="preserve">R1-2108909, Discussion on timing relationship enhancements for NTN, </w:t>
      </w:r>
      <w:proofErr w:type="spellStart"/>
      <w:r>
        <w:t>Spreadtrum</w:t>
      </w:r>
      <w:proofErr w:type="spellEnd"/>
      <w:r>
        <w:t xml:space="preserve">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 xml:space="preserve">R1-2109076, </w:t>
      </w:r>
      <w:proofErr w:type="spellStart"/>
      <w:r>
        <w:t>Discusson</w:t>
      </w:r>
      <w:proofErr w:type="spellEnd"/>
      <w:r>
        <w:t xml:space="preserve">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lastRenderedPageBreak/>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 xml:space="preserve">R1-2109878, Timing relationship enhancement for NTN, </w:t>
      </w:r>
      <w:proofErr w:type="spellStart"/>
      <w:r>
        <w:t>InterDigital</w:t>
      </w:r>
      <w:proofErr w:type="spellEnd"/>
      <w:r>
        <w:t>,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66F69" w:rsidRPr="0095021D" w:rsidRDefault="00066F69" w:rsidP="001E695F">
                            <w:pPr>
                              <w:rPr>
                                <w:b/>
                                <w:bCs/>
                                <w:szCs w:val="20"/>
                                <w:u w:val="single"/>
                              </w:rPr>
                            </w:pPr>
                            <w:r w:rsidRPr="0095021D">
                              <w:rPr>
                                <w:b/>
                                <w:bCs/>
                                <w:szCs w:val="20"/>
                                <w:u w:val="single"/>
                              </w:rPr>
                              <w:t>RAN1#102-e:</w:t>
                            </w:r>
                          </w:p>
                          <w:p w14:paraId="17DED0A0" w14:textId="77777777" w:rsidR="00066F69" w:rsidRPr="0095021D" w:rsidRDefault="00066F69" w:rsidP="001E695F">
                            <w:pPr>
                              <w:rPr>
                                <w:szCs w:val="20"/>
                                <w:lang w:eastAsia="x-none"/>
                              </w:rPr>
                            </w:pPr>
                            <w:r w:rsidRPr="0095021D">
                              <w:rPr>
                                <w:szCs w:val="20"/>
                                <w:highlight w:val="green"/>
                                <w:lang w:eastAsia="x-none"/>
                              </w:rPr>
                              <w:t>Agreement:</w:t>
                            </w:r>
                          </w:p>
                          <w:p w14:paraId="59F63C67" w14:textId="77777777" w:rsidR="00066F69" w:rsidRPr="0095021D" w:rsidRDefault="00066F69"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066F69" w:rsidRPr="0095021D" w:rsidRDefault="00066F69"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066F69" w:rsidRPr="0095021D" w:rsidRDefault="00066F69"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066F69" w:rsidRPr="0095021D" w:rsidRDefault="00066F69"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066F69" w:rsidRPr="0095021D" w:rsidRDefault="00066F69" w:rsidP="001E695F">
                            <w:pPr>
                              <w:rPr>
                                <w:szCs w:val="20"/>
                                <w:lang w:eastAsia="x-none"/>
                              </w:rPr>
                            </w:pPr>
                          </w:p>
                          <w:p w14:paraId="509FF561" w14:textId="77777777" w:rsidR="00066F69" w:rsidRPr="0095021D" w:rsidRDefault="00066F69" w:rsidP="001E695F">
                            <w:pPr>
                              <w:rPr>
                                <w:szCs w:val="20"/>
                                <w:lang w:eastAsia="x-none"/>
                              </w:rPr>
                            </w:pPr>
                            <w:r w:rsidRPr="0095021D">
                              <w:rPr>
                                <w:szCs w:val="20"/>
                                <w:highlight w:val="green"/>
                                <w:lang w:eastAsia="x-none"/>
                              </w:rPr>
                              <w:t>Agreement:</w:t>
                            </w:r>
                          </w:p>
                          <w:p w14:paraId="23957B28" w14:textId="77777777" w:rsidR="00066F69" w:rsidRPr="0095021D" w:rsidRDefault="00066F69"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w:t>
                            </w:r>
                            <w:proofErr w:type="spellStart"/>
                            <w:r w:rsidRPr="0095021D">
                              <w:rPr>
                                <w:rFonts w:eastAsia="Times New Roman"/>
                                <w:szCs w:val="20"/>
                                <w:lang w:eastAsia="x-none"/>
                              </w:rPr>
                              <w:t>signaling</w:t>
                            </w:r>
                            <w:proofErr w:type="spellEnd"/>
                            <w:r w:rsidRPr="0095021D">
                              <w:rPr>
                                <w:rFonts w:eastAsia="Times New Roman"/>
                                <w:szCs w:val="20"/>
                                <w:lang w:eastAsia="x-none"/>
                              </w:rPr>
                              <w:t xml:space="preserve">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66F69" w:rsidRPr="0095021D" w:rsidRDefault="00066F69" w:rsidP="001E695F">
                      <w:pPr>
                        <w:rPr>
                          <w:b/>
                          <w:bCs/>
                          <w:szCs w:val="20"/>
                          <w:u w:val="single"/>
                        </w:rPr>
                      </w:pPr>
                      <w:r w:rsidRPr="0095021D">
                        <w:rPr>
                          <w:b/>
                          <w:bCs/>
                          <w:szCs w:val="20"/>
                          <w:u w:val="single"/>
                        </w:rPr>
                        <w:t>RAN1#102-e:</w:t>
                      </w:r>
                    </w:p>
                    <w:p w14:paraId="17DED0A0" w14:textId="77777777" w:rsidR="00066F69" w:rsidRPr="0095021D" w:rsidRDefault="00066F69" w:rsidP="001E695F">
                      <w:pPr>
                        <w:rPr>
                          <w:szCs w:val="20"/>
                          <w:lang w:eastAsia="x-none"/>
                        </w:rPr>
                      </w:pPr>
                      <w:r w:rsidRPr="0095021D">
                        <w:rPr>
                          <w:szCs w:val="20"/>
                          <w:highlight w:val="green"/>
                          <w:lang w:eastAsia="x-none"/>
                        </w:rPr>
                        <w:t>Agreement:</w:t>
                      </w:r>
                    </w:p>
                    <w:p w14:paraId="59F63C67" w14:textId="77777777" w:rsidR="00066F69" w:rsidRPr="0095021D" w:rsidRDefault="00066F69" w:rsidP="001C6DA6">
                      <w:pPr>
                        <w:numPr>
                          <w:ilvl w:val="0"/>
                          <w:numId w:val="15"/>
                        </w:numPr>
                        <w:ind w:left="360"/>
                        <w:rPr>
                          <w:b/>
                          <w:bCs/>
                          <w:szCs w:val="20"/>
                          <w:u w:val="single"/>
                          <w:lang w:eastAsia="x-none"/>
                        </w:rPr>
                      </w:pPr>
                      <w:r w:rsidRPr="0095021D">
                        <w:rPr>
                          <w:szCs w:val="20"/>
                          <w:lang w:eastAsia="x-none"/>
                        </w:rPr>
                        <w:t xml:space="preserve">Introduce </w:t>
                      </w:r>
                      <w:proofErr w:type="spellStart"/>
                      <w:r w:rsidRPr="0095021D">
                        <w:rPr>
                          <w:szCs w:val="20"/>
                          <w:lang w:eastAsia="x-none"/>
                        </w:rPr>
                        <w:t>K_offset</w:t>
                      </w:r>
                      <w:proofErr w:type="spellEnd"/>
                      <w:r w:rsidRPr="0095021D">
                        <w:rPr>
                          <w:szCs w:val="20"/>
                          <w:lang w:eastAsia="x-none"/>
                        </w:rPr>
                        <w:t xml:space="preserve"> to enhance the following timing relationships:</w:t>
                      </w:r>
                    </w:p>
                    <w:p w14:paraId="567810AF" w14:textId="77777777" w:rsidR="00066F69" w:rsidRPr="0095021D" w:rsidRDefault="00066F69"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066F69" w:rsidRPr="0095021D" w:rsidRDefault="00066F69"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066F69" w:rsidRPr="0095021D" w:rsidRDefault="00066F69" w:rsidP="001C6DA6">
                      <w:pPr>
                        <w:numPr>
                          <w:ilvl w:val="0"/>
                          <w:numId w:val="14"/>
                        </w:numPr>
                        <w:ind w:left="360"/>
                        <w:rPr>
                          <w:szCs w:val="20"/>
                          <w:lang w:eastAsia="x-none"/>
                        </w:rPr>
                      </w:pPr>
                      <w:r w:rsidRPr="0095021D">
                        <w:rPr>
                          <w:szCs w:val="20"/>
                          <w:lang w:eastAsia="x-none"/>
                        </w:rPr>
                        <w:t xml:space="preserve">Note: Additional timing relationships that require </w:t>
                      </w:r>
                      <w:proofErr w:type="spellStart"/>
                      <w:r w:rsidRPr="0095021D">
                        <w:rPr>
                          <w:szCs w:val="20"/>
                          <w:lang w:eastAsia="x-none"/>
                        </w:rPr>
                        <w:t>K_offset</w:t>
                      </w:r>
                      <w:proofErr w:type="spellEnd"/>
                      <w:r w:rsidRPr="0095021D">
                        <w:rPr>
                          <w:szCs w:val="20"/>
                          <w:lang w:eastAsia="x-none"/>
                        </w:rPr>
                        <w:t xml:space="preserve"> of the same or different values can be further identified.</w:t>
                      </w:r>
                    </w:p>
                    <w:p w14:paraId="7E2AF257" w14:textId="77777777" w:rsidR="00066F69" w:rsidRPr="0095021D" w:rsidRDefault="00066F69" w:rsidP="001E695F">
                      <w:pPr>
                        <w:rPr>
                          <w:szCs w:val="20"/>
                          <w:lang w:eastAsia="x-none"/>
                        </w:rPr>
                      </w:pPr>
                    </w:p>
                    <w:p w14:paraId="509FF561" w14:textId="77777777" w:rsidR="00066F69" w:rsidRPr="0095021D" w:rsidRDefault="00066F69" w:rsidP="001E695F">
                      <w:pPr>
                        <w:rPr>
                          <w:szCs w:val="20"/>
                          <w:lang w:eastAsia="x-none"/>
                        </w:rPr>
                      </w:pPr>
                      <w:r w:rsidRPr="0095021D">
                        <w:rPr>
                          <w:szCs w:val="20"/>
                          <w:highlight w:val="green"/>
                          <w:lang w:eastAsia="x-none"/>
                        </w:rPr>
                        <w:t>Agreement:</w:t>
                      </w:r>
                    </w:p>
                    <w:p w14:paraId="23957B28" w14:textId="77777777" w:rsidR="00066F69" w:rsidRPr="0095021D" w:rsidRDefault="00066F69" w:rsidP="001E695F">
                      <w:pPr>
                        <w:rPr>
                          <w:szCs w:val="20"/>
                          <w:lang w:eastAsia="x-none"/>
                        </w:rPr>
                      </w:pPr>
                      <w:r w:rsidRPr="0095021D">
                        <w:rPr>
                          <w:szCs w:val="20"/>
                          <w:lang w:eastAsia="x-none"/>
                        </w:rPr>
                        <w:t xml:space="preserve">For </w:t>
                      </w:r>
                      <w:proofErr w:type="spellStart"/>
                      <w:r w:rsidRPr="0095021D">
                        <w:rPr>
                          <w:szCs w:val="20"/>
                          <w:lang w:eastAsia="x-none"/>
                        </w:rPr>
                        <w:t>K_offset</w:t>
                      </w:r>
                      <w:proofErr w:type="spellEnd"/>
                      <w:r w:rsidRPr="0095021D">
                        <w:rPr>
                          <w:szCs w:val="20"/>
                          <w:lang w:eastAsia="x-none"/>
                        </w:rPr>
                        <w:t xml:space="preserve"> used in initial access, the information of </w:t>
                      </w:r>
                      <w:proofErr w:type="spellStart"/>
                      <w:r w:rsidRPr="0095021D">
                        <w:rPr>
                          <w:szCs w:val="20"/>
                          <w:lang w:eastAsia="x-none"/>
                        </w:rPr>
                        <w:t>K_offset</w:t>
                      </w:r>
                      <w:proofErr w:type="spellEnd"/>
                      <w:r w:rsidRPr="0095021D">
                        <w:rPr>
                          <w:szCs w:val="20"/>
                          <w:lang w:eastAsia="x-none"/>
                        </w:rPr>
                        <w:t xml:space="preserve"> is carried in system information. </w:t>
                      </w:r>
                    </w:p>
                    <w:p w14:paraId="38A27D1B"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implicit and/or explicit </w:t>
                      </w:r>
                      <w:proofErr w:type="spellStart"/>
                      <w:r w:rsidRPr="0095021D">
                        <w:rPr>
                          <w:rFonts w:eastAsia="Times New Roman"/>
                          <w:szCs w:val="20"/>
                          <w:lang w:eastAsia="x-none"/>
                        </w:rPr>
                        <w:t>signaling</w:t>
                      </w:r>
                      <w:proofErr w:type="spellEnd"/>
                      <w:r w:rsidRPr="0095021D">
                        <w:rPr>
                          <w:rFonts w:eastAsia="Times New Roman"/>
                          <w:szCs w:val="20"/>
                          <w:lang w:eastAsia="x-none"/>
                        </w:rPr>
                        <w:t xml:space="preserve"> of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in system information.</w:t>
                      </w:r>
                    </w:p>
                    <w:p w14:paraId="4CA64AE7"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a cell 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 used in all beams of a cell and/or each beam in a cell uses a beam-specific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value.</w:t>
                      </w:r>
                    </w:p>
                    <w:p w14:paraId="22944E72"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 xml:space="preserve">FFS whether/how to update </w:t>
                      </w:r>
                      <w:proofErr w:type="spellStart"/>
                      <w:r w:rsidRPr="0095021D">
                        <w:rPr>
                          <w:rFonts w:eastAsia="Times New Roman"/>
                          <w:szCs w:val="20"/>
                          <w:lang w:eastAsia="x-none"/>
                        </w:rPr>
                        <w:t>K_offset</w:t>
                      </w:r>
                      <w:proofErr w:type="spellEnd"/>
                      <w:r w:rsidRPr="0095021D">
                        <w:rPr>
                          <w:rFonts w:eastAsia="Times New Roman"/>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66F69" w:rsidRPr="00E67C30" w:rsidRDefault="00066F69" w:rsidP="000D1B4D">
                            <w:pPr>
                              <w:rPr>
                                <w:b/>
                                <w:bCs/>
                                <w:szCs w:val="20"/>
                                <w:u w:val="single"/>
                              </w:rPr>
                            </w:pPr>
                            <w:r w:rsidRPr="00E67C30">
                              <w:rPr>
                                <w:b/>
                                <w:bCs/>
                                <w:szCs w:val="20"/>
                                <w:u w:val="single"/>
                              </w:rPr>
                              <w:t>RAN1#103-e:</w:t>
                            </w:r>
                          </w:p>
                          <w:p w14:paraId="15FADE32" w14:textId="77777777" w:rsidR="00066F69" w:rsidRPr="00E67C30" w:rsidRDefault="00066F69" w:rsidP="000D1B4D">
                            <w:pPr>
                              <w:rPr>
                                <w:szCs w:val="20"/>
                                <w:lang w:eastAsia="x-none"/>
                              </w:rPr>
                            </w:pPr>
                            <w:bookmarkStart w:id="76" w:name="_Hlk56149827"/>
                            <w:r w:rsidRPr="00E67C30">
                              <w:rPr>
                                <w:szCs w:val="20"/>
                                <w:highlight w:val="green"/>
                                <w:lang w:eastAsia="x-none"/>
                              </w:rPr>
                              <w:t>Agreement:</w:t>
                            </w:r>
                          </w:p>
                          <w:p w14:paraId="542AD2FE" w14:textId="77777777" w:rsidR="00066F69" w:rsidRPr="00E67C30" w:rsidRDefault="00066F69"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066F69" w:rsidRPr="00E67C30" w:rsidRDefault="00066F69" w:rsidP="000D1B4D">
                            <w:pPr>
                              <w:rPr>
                                <w:szCs w:val="20"/>
                                <w:lang w:eastAsia="x-none"/>
                              </w:rPr>
                            </w:pPr>
                            <w:r w:rsidRPr="00E67C30">
                              <w:rPr>
                                <w:szCs w:val="20"/>
                                <w:highlight w:val="green"/>
                                <w:lang w:eastAsia="x-none"/>
                              </w:rPr>
                              <w:t>Agreement:</w:t>
                            </w:r>
                          </w:p>
                          <w:p w14:paraId="6EFA4B6A" w14:textId="77777777" w:rsidR="00066F69" w:rsidRPr="00E67C30" w:rsidRDefault="00066F69"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066F69" w:rsidRDefault="00066F69"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066F69" w:rsidRPr="00E67C30" w:rsidRDefault="00066F69" w:rsidP="000D1B4D">
                            <w:pPr>
                              <w:ind w:left="360"/>
                              <w:rPr>
                                <w:szCs w:val="20"/>
                                <w:lang w:eastAsia="x-none"/>
                              </w:rPr>
                            </w:pPr>
                          </w:p>
                          <w:p w14:paraId="6C1B935F" w14:textId="77777777" w:rsidR="00066F69" w:rsidRPr="00E67C30" w:rsidRDefault="00066F69" w:rsidP="000D1B4D">
                            <w:pPr>
                              <w:rPr>
                                <w:szCs w:val="20"/>
                                <w:lang w:eastAsia="x-none"/>
                              </w:rPr>
                            </w:pPr>
                            <w:r w:rsidRPr="00E67C30">
                              <w:rPr>
                                <w:szCs w:val="20"/>
                                <w:highlight w:val="darkGray"/>
                                <w:lang w:eastAsia="x-none"/>
                              </w:rPr>
                              <w:t>Working Assumption:</w:t>
                            </w:r>
                          </w:p>
                          <w:p w14:paraId="78F1A177" w14:textId="77777777" w:rsidR="00066F69" w:rsidRPr="00E67C30" w:rsidRDefault="00066F69"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066F69" w:rsidRPr="00E67C30" w:rsidRDefault="00066F69" w:rsidP="000D1B4D">
                            <w:pPr>
                              <w:rPr>
                                <w:b/>
                                <w:bCs/>
                                <w:szCs w:val="20"/>
                                <w:u w:val="single"/>
                                <w:lang w:eastAsia="x-none"/>
                              </w:rPr>
                            </w:pPr>
                            <w:r w:rsidRPr="00E67C30">
                              <w:rPr>
                                <w:b/>
                                <w:bCs/>
                                <w:szCs w:val="20"/>
                                <w:u w:val="single"/>
                                <w:lang w:eastAsia="x-none"/>
                              </w:rPr>
                              <w:t>Conclusion:</w:t>
                            </w:r>
                          </w:p>
                          <w:p w14:paraId="7DB7A9C8" w14:textId="77777777" w:rsidR="00066F69" w:rsidRPr="00E67C30" w:rsidRDefault="00066F69"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066F69" w:rsidRPr="00E67C30" w:rsidRDefault="00066F69" w:rsidP="000D1B4D">
                            <w:pPr>
                              <w:rPr>
                                <w:szCs w:val="20"/>
                                <w:lang w:eastAsia="x-none"/>
                              </w:rPr>
                            </w:pPr>
                            <w:r w:rsidRPr="00E67C30">
                              <w:rPr>
                                <w:szCs w:val="20"/>
                                <w:highlight w:val="green"/>
                                <w:lang w:eastAsia="x-none"/>
                              </w:rPr>
                              <w:t>Agreement:</w:t>
                            </w:r>
                          </w:p>
                          <w:p w14:paraId="3B931520" w14:textId="77777777" w:rsidR="00066F69" w:rsidRPr="00E67C30" w:rsidRDefault="00066F69"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066F69" w:rsidRPr="00E67C30" w:rsidRDefault="00066F69"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066F69" w:rsidRPr="00E67C30" w:rsidRDefault="00066F69"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066F69" w:rsidRPr="00E67C30" w:rsidRDefault="00066F69"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6"/>
                          <w:p w14:paraId="2323961C" w14:textId="77777777" w:rsidR="00066F69" w:rsidRPr="00E67C30" w:rsidRDefault="00066F6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66F69" w:rsidRPr="00E67C30" w:rsidRDefault="00066F69" w:rsidP="000D1B4D">
                      <w:pPr>
                        <w:rPr>
                          <w:b/>
                          <w:bCs/>
                          <w:szCs w:val="20"/>
                          <w:u w:val="single"/>
                        </w:rPr>
                      </w:pPr>
                      <w:r w:rsidRPr="00E67C30">
                        <w:rPr>
                          <w:b/>
                          <w:bCs/>
                          <w:szCs w:val="20"/>
                          <w:u w:val="single"/>
                        </w:rPr>
                        <w:t>RAN1#103-e:</w:t>
                      </w:r>
                    </w:p>
                    <w:p w14:paraId="15FADE32" w14:textId="77777777" w:rsidR="00066F69" w:rsidRPr="00E67C30" w:rsidRDefault="00066F69" w:rsidP="000D1B4D">
                      <w:pPr>
                        <w:rPr>
                          <w:szCs w:val="20"/>
                          <w:lang w:eastAsia="x-none"/>
                        </w:rPr>
                      </w:pPr>
                      <w:bookmarkStart w:id="77" w:name="_Hlk56149827"/>
                      <w:r w:rsidRPr="00E67C30">
                        <w:rPr>
                          <w:szCs w:val="20"/>
                          <w:highlight w:val="green"/>
                          <w:lang w:eastAsia="x-none"/>
                        </w:rPr>
                        <w:t>Agreement:</w:t>
                      </w:r>
                    </w:p>
                    <w:p w14:paraId="542AD2FE" w14:textId="77777777" w:rsidR="00066F69" w:rsidRPr="00E67C30" w:rsidRDefault="00066F69" w:rsidP="000D1B4D">
                      <w:pPr>
                        <w:rPr>
                          <w:szCs w:val="20"/>
                          <w:lang w:eastAsia="x-none"/>
                        </w:rPr>
                      </w:pPr>
                      <w:r w:rsidRPr="00E67C30">
                        <w:rPr>
                          <w:szCs w:val="20"/>
                          <w:lang w:eastAsia="x-none"/>
                        </w:rPr>
                        <w:t xml:space="preserve">Introduce </w:t>
                      </w:r>
                      <w:proofErr w:type="spellStart"/>
                      <w:r w:rsidRPr="00E67C30">
                        <w:rPr>
                          <w:szCs w:val="20"/>
                          <w:lang w:eastAsia="x-none"/>
                        </w:rPr>
                        <w:t>K_offset</w:t>
                      </w:r>
                      <w:proofErr w:type="spellEnd"/>
                      <w:r w:rsidRPr="00E67C30">
                        <w:rPr>
                          <w:szCs w:val="20"/>
                          <w:lang w:eastAsia="x-none"/>
                        </w:rPr>
                        <w:t xml:space="preserve"> (may or may not be the same as the </w:t>
                      </w:r>
                      <w:proofErr w:type="spellStart"/>
                      <w:r w:rsidRPr="00E67C30">
                        <w:rPr>
                          <w:szCs w:val="20"/>
                          <w:lang w:eastAsia="x-none"/>
                        </w:rPr>
                        <w:t>K_offset</w:t>
                      </w:r>
                      <w:proofErr w:type="spellEnd"/>
                      <w:r w:rsidRPr="00E67C30">
                        <w:rPr>
                          <w:szCs w:val="20"/>
                          <w:lang w:eastAsia="x-none"/>
                        </w:rPr>
                        <w:t xml:space="preserve"> value in other timing relationships) to enhance the timing relationship of HARQ-ACK on PUCCH to </w:t>
                      </w:r>
                      <w:proofErr w:type="spellStart"/>
                      <w:r w:rsidRPr="00E67C30">
                        <w:rPr>
                          <w:szCs w:val="20"/>
                          <w:lang w:eastAsia="x-none"/>
                        </w:rPr>
                        <w:t>MsgB</w:t>
                      </w:r>
                      <w:proofErr w:type="spellEnd"/>
                      <w:r w:rsidRPr="00E67C30">
                        <w:rPr>
                          <w:szCs w:val="20"/>
                          <w:lang w:eastAsia="x-none"/>
                        </w:rPr>
                        <w:t>.</w:t>
                      </w:r>
                    </w:p>
                    <w:p w14:paraId="09ED4846" w14:textId="77777777" w:rsidR="00066F69" w:rsidRPr="00E67C30" w:rsidRDefault="00066F69" w:rsidP="000D1B4D">
                      <w:pPr>
                        <w:rPr>
                          <w:szCs w:val="20"/>
                          <w:lang w:eastAsia="x-none"/>
                        </w:rPr>
                      </w:pPr>
                      <w:r w:rsidRPr="00E67C30">
                        <w:rPr>
                          <w:szCs w:val="20"/>
                          <w:highlight w:val="green"/>
                          <w:lang w:eastAsia="x-none"/>
                        </w:rPr>
                        <w:t>Agreement:</w:t>
                      </w:r>
                    </w:p>
                    <w:p w14:paraId="6EFA4B6A" w14:textId="77777777" w:rsidR="00066F69" w:rsidRPr="00E67C30" w:rsidRDefault="00066F69" w:rsidP="00D86C69">
                      <w:pPr>
                        <w:numPr>
                          <w:ilvl w:val="0"/>
                          <w:numId w:val="17"/>
                        </w:numPr>
                        <w:rPr>
                          <w:szCs w:val="20"/>
                          <w:lang w:eastAsia="x-none"/>
                        </w:rPr>
                      </w:pPr>
                      <w:r w:rsidRPr="00E67C30">
                        <w:rPr>
                          <w:szCs w:val="20"/>
                          <w:lang w:eastAsia="x-none"/>
                        </w:rPr>
                        <w:t xml:space="preserve">For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 at least a cell specific </w:t>
                      </w:r>
                      <w:proofErr w:type="spellStart"/>
                      <w:r w:rsidRPr="00E67C30">
                        <w:rPr>
                          <w:szCs w:val="20"/>
                          <w:lang w:eastAsia="x-none"/>
                        </w:rPr>
                        <w:t>K_offset</w:t>
                      </w:r>
                      <w:proofErr w:type="spellEnd"/>
                      <w:r w:rsidRPr="00E67C30">
                        <w:rPr>
                          <w:szCs w:val="20"/>
                          <w:lang w:eastAsia="x-none"/>
                        </w:rPr>
                        <w:t xml:space="preserve"> configuration, which is used in all beams of a cell, should be supported.</w:t>
                      </w:r>
                    </w:p>
                    <w:p w14:paraId="132C253C" w14:textId="77777777" w:rsidR="00066F69" w:rsidRDefault="00066F69" w:rsidP="00D86C69">
                      <w:pPr>
                        <w:numPr>
                          <w:ilvl w:val="0"/>
                          <w:numId w:val="17"/>
                        </w:numPr>
                        <w:rPr>
                          <w:szCs w:val="20"/>
                          <w:lang w:eastAsia="x-none"/>
                        </w:rPr>
                      </w:pPr>
                      <w:r w:rsidRPr="00E67C30">
                        <w:rPr>
                          <w:szCs w:val="20"/>
                          <w:lang w:eastAsia="x-none"/>
                        </w:rPr>
                        <w:t xml:space="preserve">FFS: Beam specific </w:t>
                      </w:r>
                      <w:proofErr w:type="spellStart"/>
                      <w:r w:rsidRPr="00E67C30">
                        <w:rPr>
                          <w:szCs w:val="20"/>
                          <w:lang w:eastAsia="x-none"/>
                        </w:rPr>
                        <w:t>K_offset</w:t>
                      </w:r>
                      <w:proofErr w:type="spellEnd"/>
                      <w:r w:rsidRPr="00E67C30">
                        <w:rPr>
                          <w:szCs w:val="20"/>
                          <w:lang w:eastAsia="x-none"/>
                        </w:rPr>
                        <w:t xml:space="preserve"> configured in system information and used in initial access.</w:t>
                      </w:r>
                    </w:p>
                    <w:p w14:paraId="1F9D2EDD" w14:textId="77777777" w:rsidR="00066F69" w:rsidRPr="00E67C30" w:rsidRDefault="00066F69" w:rsidP="000D1B4D">
                      <w:pPr>
                        <w:ind w:left="360"/>
                        <w:rPr>
                          <w:szCs w:val="20"/>
                          <w:lang w:eastAsia="x-none"/>
                        </w:rPr>
                      </w:pPr>
                    </w:p>
                    <w:p w14:paraId="6C1B935F" w14:textId="77777777" w:rsidR="00066F69" w:rsidRPr="00E67C30" w:rsidRDefault="00066F69" w:rsidP="000D1B4D">
                      <w:pPr>
                        <w:rPr>
                          <w:szCs w:val="20"/>
                          <w:lang w:eastAsia="x-none"/>
                        </w:rPr>
                      </w:pPr>
                      <w:r w:rsidRPr="00E67C30">
                        <w:rPr>
                          <w:szCs w:val="20"/>
                          <w:highlight w:val="darkGray"/>
                          <w:lang w:eastAsia="x-none"/>
                        </w:rPr>
                        <w:t>Working Assumption:</w:t>
                      </w:r>
                    </w:p>
                    <w:p w14:paraId="78F1A177" w14:textId="77777777" w:rsidR="00066F69" w:rsidRPr="00E67C30" w:rsidRDefault="00066F69" w:rsidP="000D1B4D">
                      <w:pPr>
                        <w:rPr>
                          <w:szCs w:val="20"/>
                          <w:lang w:eastAsia="x-none"/>
                        </w:rPr>
                      </w:pPr>
                      <w:proofErr w:type="spellStart"/>
                      <w:r w:rsidRPr="00E67C30">
                        <w:rPr>
                          <w:szCs w:val="20"/>
                          <w:lang w:eastAsia="x-none"/>
                        </w:rPr>
                        <w:t>K_offset</w:t>
                      </w:r>
                      <w:proofErr w:type="spellEnd"/>
                      <w:r w:rsidRPr="00E67C30">
                        <w:rPr>
                          <w:szCs w:val="20"/>
                          <w:lang w:eastAsia="x-none"/>
                        </w:rPr>
                        <w:t xml:space="preserve"> can be applied to indicate the first transmission opportunity of PUSCH in Configured Grant Type 2 in the same way as </w:t>
                      </w:r>
                      <w:proofErr w:type="spellStart"/>
                      <w:r w:rsidRPr="00E67C30">
                        <w:rPr>
                          <w:szCs w:val="20"/>
                          <w:lang w:eastAsia="x-none"/>
                        </w:rPr>
                        <w:t>K_offset</w:t>
                      </w:r>
                      <w:proofErr w:type="spellEnd"/>
                      <w:r w:rsidRPr="00E67C30">
                        <w:rPr>
                          <w:szCs w:val="20"/>
                          <w:lang w:eastAsia="x-none"/>
                        </w:rPr>
                        <w:t xml:space="preserve"> is applied to the transmission timing of DCI scheduled PUSCH.</w:t>
                      </w:r>
                    </w:p>
                    <w:p w14:paraId="68CC391B" w14:textId="77777777" w:rsidR="00066F69" w:rsidRPr="00E67C30" w:rsidRDefault="00066F69" w:rsidP="000D1B4D">
                      <w:pPr>
                        <w:rPr>
                          <w:b/>
                          <w:bCs/>
                          <w:szCs w:val="20"/>
                          <w:u w:val="single"/>
                          <w:lang w:eastAsia="x-none"/>
                        </w:rPr>
                      </w:pPr>
                      <w:r w:rsidRPr="00E67C30">
                        <w:rPr>
                          <w:b/>
                          <w:bCs/>
                          <w:szCs w:val="20"/>
                          <w:u w:val="single"/>
                          <w:lang w:eastAsia="x-none"/>
                        </w:rPr>
                        <w:t>Conclusion:</w:t>
                      </w:r>
                    </w:p>
                    <w:p w14:paraId="7DB7A9C8" w14:textId="77777777" w:rsidR="00066F69" w:rsidRPr="00E67C30" w:rsidRDefault="00066F69" w:rsidP="000D1B4D">
                      <w:pPr>
                        <w:rPr>
                          <w:szCs w:val="20"/>
                          <w:lang w:eastAsia="x-none"/>
                        </w:rPr>
                      </w:pPr>
                      <w:r w:rsidRPr="00E67C30">
                        <w:rPr>
                          <w:szCs w:val="20"/>
                          <w:lang w:eastAsia="x-none"/>
                        </w:rPr>
                        <w:t xml:space="preserve">The agreement made at RAN1#102-e about introducing </w:t>
                      </w:r>
                      <w:proofErr w:type="spellStart"/>
                      <w:r w:rsidRPr="00E67C30">
                        <w:rPr>
                          <w:szCs w:val="20"/>
                          <w:lang w:eastAsia="x-none"/>
                        </w:rPr>
                        <w:t>K_offset</w:t>
                      </w:r>
                      <w:proofErr w:type="spellEnd"/>
                      <w:r w:rsidRPr="00E67C30">
                        <w:rPr>
                          <w:szCs w:val="20"/>
                          <w:lang w:eastAsia="x-none"/>
                        </w:rPr>
                        <w:t xml:space="preserve"> in the transmission timing of RAR grant scheduled PUSCH is also applicable to </w:t>
                      </w:r>
                      <w:proofErr w:type="spellStart"/>
                      <w:r w:rsidRPr="00E67C30">
                        <w:rPr>
                          <w:szCs w:val="20"/>
                          <w:lang w:eastAsia="x-none"/>
                        </w:rPr>
                        <w:t>fallbackRAR</w:t>
                      </w:r>
                      <w:proofErr w:type="spellEnd"/>
                      <w:r w:rsidRPr="00E67C30">
                        <w:rPr>
                          <w:szCs w:val="20"/>
                          <w:lang w:eastAsia="x-none"/>
                        </w:rPr>
                        <w:t xml:space="preserve"> scheduled PUSCH.</w:t>
                      </w:r>
                    </w:p>
                    <w:p w14:paraId="09F949DB" w14:textId="77777777" w:rsidR="00066F69" w:rsidRPr="00E67C30" w:rsidRDefault="00066F69" w:rsidP="000D1B4D">
                      <w:pPr>
                        <w:rPr>
                          <w:szCs w:val="20"/>
                          <w:lang w:eastAsia="x-none"/>
                        </w:rPr>
                      </w:pPr>
                      <w:r w:rsidRPr="00E67C30">
                        <w:rPr>
                          <w:szCs w:val="20"/>
                          <w:highlight w:val="green"/>
                          <w:lang w:eastAsia="x-none"/>
                        </w:rPr>
                        <w:t>Agreement:</w:t>
                      </w:r>
                    </w:p>
                    <w:p w14:paraId="3B931520" w14:textId="77777777" w:rsidR="00066F69" w:rsidRPr="00E67C30" w:rsidRDefault="00066F69" w:rsidP="000D1B4D">
                      <w:pPr>
                        <w:rPr>
                          <w:szCs w:val="20"/>
                          <w:lang w:eastAsia="x-none"/>
                        </w:rPr>
                      </w:pPr>
                      <w:r w:rsidRPr="00E67C30">
                        <w:rPr>
                          <w:szCs w:val="20"/>
                          <w:lang w:eastAsia="x-none"/>
                        </w:rPr>
                        <w:t xml:space="preserve">Denote by </w:t>
                      </w:r>
                      <w:proofErr w:type="spellStart"/>
                      <w:r w:rsidRPr="00E67C30">
                        <w:rPr>
                          <w:szCs w:val="20"/>
                          <w:lang w:eastAsia="x-none"/>
                        </w:rPr>
                        <w:t>K_mac</w:t>
                      </w:r>
                      <w:proofErr w:type="spellEnd"/>
                      <w:r w:rsidRPr="00E67C30">
                        <w:rPr>
                          <w:szCs w:val="20"/>
                          <w:lang w:eastAsia="x-none"/>
                        </w:rPr>
                        <w:t xml:space="preserve"> a scheduling offset other than </w:t>
                      </w:r>
                      <w:proofErr w:type="spellStart"/>
                      <w:r w:rsidRPr="00E67C30">
                        <w:rPr>
                          <w:szCs w:val="20"/>
                          <w:lang w:eastAsia="x-none"/>
                        </w:rPr>
                        <w:t>K_offset</w:t>
                      </w:r>
                      <w:proofErr w:type="spellEnd"/>
                      <w:r w:rsidRPr="00E67C30">
                        <w:rPr>
                          <w:szCs w:val="20"/>
                          <w:lang w:eastAsia="x-none"/>
                        </w:rPr>
                        <w:t>:</w:t>
                      </w:r>
                    </w:p>
                    <w:p w14:paraId="149E39CE" w14:textId="77777777" w:rsidR="00066F69" w:rsidRPr="00E67C30" w:rsidRDefault="00066F69"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w:t>
                      </w:r>
                      <w:proofErr w:type="spellStart"/>
                      <w:r w:rsidRPr="00E67C30">
                        <w:rPr>
                          <w:color w:val="000000"/>
                          <w:szCs w:val="20"/>
                        </w:rPr>
                        <w:t>gNB</w:t>
                      </w:r>
                      <w:proofErr w:type="spellEnd"/>
                      <w:r w:rsidRPr="00E67C30">
                        <w:rPr>
                          <w:color w:val="000000"/>
                          <w:szCs w:val="20"/>
                        </w:rPr>
                        <w:t xml:space="preserve">: </w:t>
                      </w:r>
                    </w:p>
                    <w:p w14:paraId="151C4AC3"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 </w:t>
                      </w:r>
                    </w:p>
                    <w:p w14:paraId="796CD3C8"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5F05A1A8" w14:textId="77777777" w:rsidR="00066F69" w:rsidRPr="00E67C30" w:rsidRDefault="00066F69"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w:t>
                      </w:r>
                      <w:proofErr w:type="spellStart"/>
                      <w:r w:rsidRPr="00E67C30">
                        <w:rPr>
                          <w:color w:val="000000"/>
                          <w:szCs w:val="20"/>
                        </w:rPr>
                        <w:t>gNB</w:t>
                      </w:r>
                      <w:proofErr w:type="spellEnd"/>
                      <w:r w:rsidRPr="00E67C30">
                        <w:rPr>
                          <w:color w:val="000000"/>
                          <w:szCs w:val="20"/>
                        </w:rPr>
                        <w:t xml:space="preserve">: </w:t>
                      </w:r>
                    </w:p>
                    <w:p w14:paraId="76178990"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w:t>
                      </w:r>
                      <w:proofErr w:type="spellStart"/>
                      <w:r w:rsidRPr="00E67C30">
                        <w:rPr>
                          <w:color w:val="000000"/>
                          <w:szCs w:val="20"/>
                        </w:rPr>
                        <w:t>K_mac</w:t>
                      </w:r>
                      <w:proofErr w:type="spellEnd"/>
                      <w:r w:rsidRPr="00E67C30">
                        <w:rPr>
                          <w:color w:val="000000"/>
                          <w:szCs w:val="20"/>
                        </w:rPr>
                        <w:t xml:space="preserve"> </w:t>
                      </w:r>
                      <w:r w:rsidRPr="00E67C30">
                        <w:rPr>
                          <w:b/>
                          <w:bCs/>
                          <w:color w:val="000000"/>
                          <w:szCs w:val="20"/>
                          <w:u w:val="single"/>
                        </w:rPr>
                        <w:t>is needed</w:t>
                      </w:r>
                      <w:r w:rsidRPr="00E67C30">
                        <w:rPr>
                          <w:color w:val="000000"/>
                          <w:szCs w:val="20"/>
                        </w:rPr>
                        <w:t xml:space="preserve">. </w:t>
                      </w:r>
                    </w:p>
                    <w:p w14:paraId="000549DC"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uplink configuration indicated by a MAC-CE command in PDSCH, </w:t>
                      </w:r>
                      <w:proofErr w:type="spellStart"/>
                      <w:r w:rsidRPr="00E67C30">
                        <w:rPr>
                          <w:color w:val="000000"/>
                          <w:szCs w:val="20"/>
                        </w:rPr>
                        <w:t>K_mac</w:t>
                      </w:r>
                      <w:proofErr w:type="spellEnd"/>
                      <w:r w:rsidRPr="00E67C30">
                        <w:rPr>
                          <w:color w:val="000000"/>
                          <w:szCs w:val="20"/>
                        </w:rPr>
                        <w:t xml:space="preserve"> is not needed.</w:t>
                      </w:r>
                    </w:p>
                    <w:p w14:paraId="65EF29CD" w14:textId="77777777" w:rsidR="00066F69" w:rsidRPr="00E67C30" w:rsidRDefault="00066F69" w:rsidP="00D86C69">
                      <w:pPr>
                        <w:numPr>
                          <w:ilvl w:val="0"/>
                          <w:numId w:val="22"/>
                        </w:numPr>
                        <w:tabs>
                          <w:tab w:val="num" w:pos="360"/>
                        </w:tabs>
                        <w:spacing w:line="252" w:lineRule="auto"/>
                        <w:ind w:left="360"/>
                        <w:rPr>
                          <w:color w:val="000000"/>
                          <w:szCs w:val="20"/>
                        </w:rPr>
                      </w:pPr>
                      <w:r w:rsidRPr="00E67C30">
                        <w:rPr>
                          <w:color w:val="000000"/>
                          <w:szCs w:val="20"/>
                          <w:lang w:eastAsia="x-none"/>
                        </w:rPr>
                        <w:t xml:space="preserve">Note: This does not preclude identifying exceptional MAC CE timing relationship(s) that may or may not require </w:t>
                      </w:r>
                      <w:proofErr w:type="spellStart"/>
                      <w:r w:rsidRPr="00E67C30">
                        <w:rPr>
                          <w:color w:val="000000"/>
                          <w:szCs w:val="20"/>
                          <w:lang w:eastAsia="x-none"/>
                        </w:rPr>
                        <w:t>K_mac</w:t>
                      </w:r>
                      <w:proofErr w:type="spellEnd"/>
                      <w:r w:rsidRPr="00E67C30">
                        <w:rPr>
                          <w:color w:val="000000"/>
                          <w:szCs w:val="20"/>
                          <w:lang w:eastAsia="x-none"/>
                        </w:rPr>
                        <w:t>.</w:t>
                      </w:r>
                    </w:p>
                    <w:bookmarkEnd w:id="77"/>
                    <w:p w14:paraId="2323961C" w14:textId="77777777" w:rsidR="00066F69" w:rsidRPr="00E67C30" w:rsidRDefault="00066F69"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66F69" w:rsidRPr="0030039F" w:rsidRDefault="00066F69" w:rsidP="001245FB">
                            <w:pPr>
                              <w:rPr>
                                <w:b/>
                                <w:bCs/>
                                <w:szCs w:val="20"/>
                                <w:u w:val="single"/>
                              </w:rPr>
                            </w:pPr>
                            <w:r w:rsidRPr="0030039F">
                              <w:rPr>
                                <w:b/>
                                <w:bCs/>
                                <w:szCs w:val="20"/>
                                <w:u w:val="single"/>
                              </w:rPr>
                              <w:t>RAN1#104-e:</w:t>
                            </w:r>
                          </w:p>
                          <w:p w14:paraId="26DB0EA9" w14:textId="77777777" w:rsidR="00066F69" w:rsidRPr="0030039F" w:rsidRDefault="00066F69" w:rsidP="001245FB">
                            <w:pPr>
                              <w:rPr>
                                <w:szCs w:val="20"/>
                                <w:lang w:eastAsia="x-none"/>
                              </w:rPr>
                            </w:pPr>
                            <w:r w:rsidRPr="0030039F">
                              <w:rPr>
                                <w:szCs w:val="20"/>
                                <w:highlight w:val="green"/>
                                <w:lang w:eastAsia="x-none"/>
                              </w:rPr>
                              <w:t>Agreement:</w:t>
                            </w:r>
                          </w:p>
                          <w:p w14:paraId="3CCE3AB1" w14:textId="77777777" w:rsidR="00066F69" w:rsidRPr="0030039F" w:rsidRDefault="00066F69" w:rsidP="001245FB">
                            <w:pPr>
                              <w:rPr>
                                <w:szCs w:val="20"/>
                                <w:lang w:eastAsia="x-none"/>
                              </w:rPr>
                            </w:pPr>
                            <w:r w:rsidRPr="0030039F">
                              <w:rPr>
                                <w:szCs w:val="20"/>
                                <w:lang w:eastAsia="x-none"/>
                              </w:rPr>
                              <w:t>Confirm the following working assumption:</w:t>
                            </w:r>
                          </w:p>
                          <w:p w14:paraId="4EAE7536" w14:textId="77777777" w:rsidR="00066F69" w:rsidRPr="0030039F" w:rsidRDefault="00066F69"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066F69" w:rsidRPr="0030039F" w:rsidRDefault="00066F69" w:rsidP="001245FB">
                            <w:pPr>
                              <w:rPr>
                                <w:szCs w:val="20"/>
                                <w:lang w:eastAsia="x-none"/>
                              </w:rPr>
                            </w:pPr>
                            <w:r w:rsidRPr="0030039F">
                              <w:rPr>
                                <w:szCs w:val="20"/>
                                <w:highlight w:val="green"/>
                                <w:lang w:eastAsia="x-none"/>
                              </w:rPr>
                              <w:t>Agreement:</w:t>
                            </w:r>
                          </w:p>
                          <w:p w14:paraId="6D33B4A7" w14:textId="77777777" w:rsidR="00066F69" w:rsidRPr="0030039F" w:rsidRDefault="00066F69"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066F69" w:rsidRPr="0030039F" w:rsidRDefault="00066F69" w:rsidP="001245FB">
                            <w:pPr>
                              <w:rPr>
                                <w:szCs w:val="20"/>
                                <w:lang w:eastAsia="x-none"/>
                              </w:rPr>
                            </w:pPr>
                            <w:r w:rsidRPr="0030039F">
                              <w:rPr>
                                <w:szCs w:val="20"/>
                                <w:highlight w:val="green"/>
                                <w:lang w:eastAsia="x-none"/>
                              </w:rPr>
                              <w:t>Agreement:</w:t>
                            </w:r>
                          </w:p>
                          <w:p w14:paraId="52EE784B" w14:textId="77777777" w:rsidR="00066F69" w:rsidRPr="0030039F" w:rsidRDefault="00066F69" w:rsidP="001245FB">
                            <w:pPr>
                              <w:rPr>
                                <w:szCs w:val="20"/>
                                <w:lang w:eastAsia="x-none"/>
                              </w:rPr>
                            </w:pPr>
                            <w:r w:rsidRPr="0030039F">
                              <w:rPr>
                                <w:szCs w:val="20"/>
                                <w:lang w:eastAsia="x-none"/>
                              </w:rPr>
                              <w:t>For unpaired spectrum, extend the value range of K1 from (0</w:t>
                            </w:r>
                            <w:proofErr w:type="gramStart"/>
                            <w:r w:rsidRPr="0030039F">
                              <w:rPr>
                                <w:szCs w:val="20"/>
                                <w:lang w:eastAsia="x-none"/>
                              </w:rPr>
                              <w:t>..15</w:t>
                            </w:r>
                            <w:proofErr w:type="gramEnd"/>
                            <w:r w:rsidRPr="0030039F">
                              <w:rPr>
                                <w:szCs w:val="20"/>
                                <w:lang w:eastAsia="x-none"/>
                              </w:rPr>
                              <w:t xml:space="preserve">) to (0..31) </w:t>
                            </w:r>
                          </w:p>
                          <w:p w14:paraId="2189A772" w14:textId="77777777" w:rsidR="00066F69" w:rsidRPr="0030039F" w:rsidRDefault="00066F69"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066F69" w:rsidRPr="0030039F" w:rsidRDefault="00066F69"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066F69" w:rsidRPr="001245FB" w:rsidRDefault="00066F69"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66F69" w:rsidRPr="0030039F" w:rsidRDefault="00066F69" w:rsidP="001245FB">
                      <w:pPr>
                        <w:rPr>
                          <w:b/>
                          <w:bCs/>
                          <w:szCs w:val="20"/>
                          <w:u w:val="single"/>
                        </w:rPr>
                      </w:pPr>
                      <w:r w:rsidRPr="0030039F">
                        <w:rPr>
                          <w:b/>
                          <w:bCs/>
                          <w:szCs w:val="20"/>
                          <w:u w:val="single"/>
                        </w:rPr>
                        <w:t>RAN1#104-e:</w:t>
                      </w:r>
                    </w:p>
                    <w:p w14:paraId="26DB0EA9" w14:textId="77777777" w:rsidR="00066F69" w:rsidRPr="0030039F" w:rsidRDefault="00066F69" w:rsidP="001245FB">
                      <w:pPr>
                        <w:rPr>
                          <w:szCs w:val="20"/>
                          <w:lang w:eastAsia="x-none"/>
                        </w:rPr>
                      </w:pPr>
                      <w:r w:rsidRPr="0030039F">
                        <w:rPr>
                          <w:szCs w:val="20"/>
                          <w:highlight w:val="green"/>
                          <w:lang w:eastAsia="x-none"/>
                        </w:rPr>
                        <w:t>Agreement:</w:t>
                      </w:r>
                    </w:p>
                    <w:p w14:paraId="3CCE3AB1" w14:textId="77777777" w:rsidR="00066F69" w:rsidRPr="0030039F" w:rsidRDefault="00066F69" w:rsidP="001245FB">
                      <w:pPr>
                        <w:rPr>
                          <w:szCs w:val="20"/>
                          <w:lang w:eastAsia="x-none"/>
                        </w:rPr>
                      </w:pPr>
                      <w:r w:rsidRPr="0030039F">
                        <w:rPr>
                          <w:szCs w:val="20"/>
                          <w:lang w:eastAsia="x-none"/>
                        </w:rPr>
                        <w:t>Confirm the following working assumption:</w:t>
                      </w:r>
                    </w:p>
                    <w:p w14:paraId="4EAE7536" w14:textId="77777777" w:rsidR="00066F69" w:rsidRPr="0030039F" w:rsidRDefault="00066F69" w:rsidP="001245FB">
                      <w:pPr>
                        <w:rPr>
                          <w:szCs w:val="20"/>
                          <w:lang w:eastAsia="x-none"/>
                        </w:rPr>
                      </w:pPr>
                      <w:proofErr w:type="spellStart"/>
                      <w:r w:rsidRPr="0030039F">
                        <w:rPr>
                          <w:szCs w:val="20"/>
                          <w:lang w:eastAsia="x-none"/>
                        </w:rPr>
                        <w:t>K_offset</w:t>
                      </w:r>
                      <w:proofErr w:type="spellEnd"/>
                      <w:r w:rsidRPr="0030039F">
                        <w:rPr>
                          <w:szCs w:val="20"/>
                          <w:lang w:eastAsia="x-none"/>
                        </w:rPr>
                        <w:t xml:space="preserve"> can be applied to indicate the first transmission opportunity of PUSCH in Configured Grant Type 2 in the same way as </w:t>
                      </w:r>
                      <w:proofErr w:type="spellStart"/>
                      <w:r w:rsidRPr="0030039F">
                        <w:rPr>
                          <w:szCs w:val="20"/>
                          <w:lang w:eastAsia="x-none"/>
                        </w:rPr>
                        <w:t>K_offset</w:t>
                      </w:r>
                      <w:proofErr w:type="spellEnd"/>
                      <w:r w:rsidRPr="0030039F">
                        <w:rPr>
                          <w:szCs w:val="20"/>
                          <w:lang w:eastAsia="x-none"/>
                        </w:rPr>
                        <w:t xml:space="preserve"> is applied to the transmission timing of DCI scheduled PUSCH.</w:t>
                      </w:r>
                    </w:p>
                    <w:p w14:paraId="15D37B73" w14:textId="77777777" w:rsidR="00066F69" w:rsidRPr="0030039F" w:rsidRDefault="00066F69" w:rsidP="001245FB">
                      <w:pPr>
                        <w:rPr>
                          <w:szCs w:val="20"/>
                          <w:lang w:eastAsia="x-none"/>
                        </w:rPr>
                      </w:pPr>
                      <w:r w:rsidRPr="0030039F">
                        <w:rPr>
                          <w:szCs w:val="20"/>
                          <w:highlight w:val="green"/>
                          <w:lang w:eastAsia="x-none"/>
                        </w:rPr>
                        <w:t>Agreement:</w:t>
                      </w:r>
                    </w:p>
                    <w:p w14:paraId="6D33B4A7" w14:textId="77777777" w:rsidR="00066F69" w:rsidRPr="0030039F" w:rsidRDefault="00066F69" w:rsidP="001245FB">
                      <w:pPr>
                        <w:rPr>
                          <w:szCs w:val="20"/>
                          <w:lang w:eastAsia="x-none"/>
                        </w:rPr>
                      </w:pPr>
                      <w:r w:rsidRPr="0030039F">
                        <w:rPr>
                          <w:szCs w:val="20"/>
                          <w:lang w:eastAsia="x-none"/>
                        </w:rPr>
                        <w:t xml:space="preserve">Update of </w:t>
                      </w:r>
                      <w:proofErr w:type="spellStart"/>
                      <w:r w:rsidRPr="0030039F">
                        <w:rPr>
                          <w:szCs w:val="20"/>
                          <w:lang w:eastAsia="x-none"/>
                        </w:rPr>
                        <w:t>K_offset</w:t>
                      </w:r>
                      <w:proofErr w:type="spellEnd"/>
                      <w:r w:rsidRPr="0030039F">
                        <w:rPr>
                          <w:szCs w:val="20"/>
                          <w:lang w:eastAsia="x-none"/>
                        </w:rPr>
                        <w:t xml:space="preserve"> after initial access is supported</w:t>
                      </w:r>
                    </w:p>
                    <w:p w14:paraId="73A66E9D" w14:textId="77777777" w:rsidR="00066F69" w:rsidRPr="0030039F" w:rsidRDefault="00066F69" w:rsidP="001245FB">
                      <w:pPr>
                        <w:rPr>
                          <w:szCs w:val="20"/>
                          <w:lang w:eastAsia="x-none"/>
                        </w:rPr>
                      </w:pPr>
                      <w:r w:rsidRPr="0030039F">
                        <w:rPr>
                          <w:szCs w:val="20"/>
                          <w:highlight w:val="green"/>
                          <w:lang w:eastAsia="x-none"/>
                        </w:rPr>
                        <w:t>Agreement:</w:t>
                      </w:r>
                    </w:p>
                    <w:p w14:paraId="52EE784B" w14:textId="77777777" w:rsidR="00066F69" w:rsidRPr="0030039F" w:rsidRDefault="00066F69" w:rsidP="001245FB">
                      <w:pPr>
                        <w:rPr>
                          <w:szCs w:val="20"/>
                          <w:lang w:eastAsia="x-none"/>
                        </w:rPr>
                      </w:pPr>
                      <w:r w:rsidRPr="0030039F">
                        <w:rPr>
                          <w:szCs w:val="20"/>
                          <w:lang w:eastAsia="x-none"/>
                        </w:rPr>
                        <w:t>For unpaired spectrum, extend the value range of K1 from (0</w:t>
                      </w:r>
                      <w:proofErr w:type="gramStart"/>
                      <w:r w:rsidRPr="0030039F">
                        <w:rPr>
                          <w:szCs w:val="20"/>
                          <w:lang w:eastAsia="x-none"/>
                        </w:rPr>
                        <w:t>..15</w:t>
                      </w:r>
                      <w:proofErr w:type="gramEnd"/>
                      <w:r w:rsidRPr="0030039F">
                        <w:rPr>
                          <w:szCs w:val="20"/>
                          <w:lang w:eastAsia="x-none"/>
                        </w:rPr>
                        <w:t xml:space="preserve">) to (0..31) </w:t>
                      </w:r>
                    </w:p>
                    <w:p w14:paraId="2189A772" w14:textId="77777777" w:rsidR="00066F69" w:rsidRPr="0030039F" w:rsidRDefault="00066F69" w:rsidP="001245FB">
                      <w:pPr>
                        <w:rPr>
                          <w:szCs w:val="20"/>
                          <w:lang w:eastAsia="x-none"/>
                        </w:rPr>
                      </w:pPr>
                      <w:r w:rsidRPr="0030039F">
                        <w:rPr>
                          <w:szCs w:val="20"/>
                          <w:lang w:eastAsia="x-none"/>
                        </w:rPr>
                        <w:t>FFS: Whether there is an impact on the size of the PDSCH-to-</w:t>
                      </w:r>
                      <w:proofErr w:type="spellStart"/>
                      <w:r w:rsidRPr="0030039F">
                        <w:rPr>
                          <w:szCs w:val="20"/>
                          <w:lang w:eastAsia="x-none"/>
                        </w:rPr>
                        <w:t>HARQ_feedback</w:t>
                      </w:r>
                      <w:proofErr w:type="spellEnd"/>
                      <w:r w:rsidRPr="0030039F">
                        <w:rPr>
                          <w:szCs w:val="20"/>
                          <w:lang w:eastAsia="x-none"/>
                        </w:rPr>
                        <w:t xml:space="preserve"> timing indicator field in DCI.</w:t>
                      </w:r>
                    </w:p>
                    <w:p w14:paraId="38E97DDB" w14:textId="77777777" w:rsidR="00066F69" w:rsidRPr="0030039F" w:rsidRDefault="00066F69"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066F69" w:rsidRPr="001245FB" w:rsidRDefault="00066F69" w:rsidP="001245FB">
                      <w:pPr>
                        <w:rPr>
                          <w:szCs w:val="20"/>
                          <w:lang w:eastAsia="x-none"/>
                        </w:rPr>
                      </w:pPr>
                      <w:r w:rsidRPr="0030039F">
                        <w:rPr>
                          <w:szCs w:val="20"/>
                          <w:lang w:eastAsia="x-none"/>
                        </w:rPr>
                        <w:t xml:space="preserve">Introduce </w:t>
                      </w:r>
                      <w:proofErr w:type="spellStart"/>
                      <w:r w:rsidRPr="0030039F">
                        <w:rPr>
                          <w:szCs w:val="20"/>
                          <w:lang w:eastAsia="x-none"/>
                        </w:rPr>
                        <w:t>K_offset</w:t>
                      </w:r>
                      <w:proofErr w:type="spellEnd"/>
                      <w:r w:rsidRPr="0030039F">
                        <w:rPr>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66F69" w:rsidRDefault="00066F69" w:rsidP="00DA0C8A">
                            <w:pPr>
                              <w:rPr>
                                <w:b/>
                                <w:bCs/>
                                <w:szCs w:val="20"/>
                                <w:u w:val="single"/>
                              </w:rPr>
                            </w:pPr>
                            <w:r>
                              <w:rPr>
                                <w:b/>
                                <w:bCs/>
                                <w:szCs w:val="20"/>
                                <w:u w:val="single"/>
                              </w:rPr>
                              <w:t>RAN1#104bis-e:</w:t>
                            </w:r>
                          </w:p>
                          <w:p w14:paraId="38064B2F" w14:textId="77777777" w:rsidR="00066F69" w:rsidRDefault="00066F69" w:rsidP="00DA0C8A">
                            <w:pPr>
                              <w:rPr>
                                <w:szCs w:val="20"/>
                                <w:lang w:eastAsia="x-none"/>
                              </w:rPr>
                            </w:pPr>
                            <w:r>
                              <w:rPr>
                                <w:szCs w:val="20"/>
                                <w:highlight w:val="green"/>
                                <w:lang w:eastAsia="x-none"/>
                              </w:rPr>
                              <w:t>Agreement:</w:t>
                            </w:r>
                          </w:p>
                          <w:p w14:paraId="647F09B0" w14:textId="77777777" w:rsidR="00066F69" w:rsidRDefault="00066F69"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066F69" w:rsidRDefault="00066F69" w:rsidP="004526CB">
                            <w:pPr>
                              <w:numPr>
                                <w:ilvl w:val="0"/>
                                <w:numId w:val="23"/>
                              </w:numPr>
                              <w:rPr>
                                <w:szCs w:val="20"/>
                                <w:lang w:val="x-none" w:eastAsia="x-none"/>
                              </w:rPr>
                            </w:pPr>
                            <w:r>
                              <w:rPr>
                                <w:szCs w:val="20"/>
                                <w:lang w:val="x-none" w:eastAsia="x-none"/>
                              </w:rPr>
                              <w:t>Option 1: RRC reconfiguration</w:t>
                            </w:r>
                          </w:p>
                          <w:p w14:paraId="347CBBDF" w14:textId="77777777" w:rsidR="00066F69" w:rsidRDefault="00066F69" w:rsidP="004526CB">
                            <w:pPr>
                              <w:numPr>
                                <w:ilvl w:val="0"/>
                                <w:numId w:val="23"/>
                              </w:numPr>
                              <w:rPr>
                                <w:szCs w:val="20"/>
                                <w:lang w:val="x-none" w:eastAsia="x-none"/>
                              </w:rPr>
                            </w:pPr>
                            <w:r>
                              <w:rPr>
                                <w:szCs w:val="20"/>
                                <w:lang w:val="x-none" w:eastAsia="x-none"/>
                              </w:rPr>
                              <w:t>Option 2: MAC CE</w:t>
                            </w:r>
                          </w:p>
                          <w:p w14:paraId="30401847" w14:textId="77777777" w:rsidR="00066F69" w:rsidRDefault="00066F69" w:rsidP="00DA0C8A">
                            <w:pPr>
                              <w:rPr>
                                <w:szCs w:val="20"/>
                                <w:lang w:eastAsia="x-none"/>
                              </w:rPr>
                            </w:pPr>
                            <w:r>
                              <w:rPr>
                                <w:szCs w:val="20"/>
                                <w:lang w:eastAsia="x-none"/>
                              </w:rPr>
                              <w:t>FFS: Other options</w:t>
                            </w:r>
                          </w:p>
                          <w:p w14:paraId="25F03376" w14:textId="77777777" w:rsidR="00066F69" w:rsidRDefault="00066F69" w:rsidP="00DA0C8A">
                            <w:pPr>
                              <w:rPr>
                                <w:szCs w:val="20"/>
                                <w:lang w:eastAsia="x-none"/>
                              </w:rPr>
                            </w:pPr>
                            <w:r>
                              <w:rPr>
                                <w:szCs w:val="20"/>
                                <w:highlight w:val="green"/>
                                <w:lang w:eastAsia="x-none"/>
                              </w:rPr>
                              <w:t>Agreement:</w:t>
                            </w:r>
                          </w:p>
                          <w:p w14:paraId="0AF2FD47" w14:textId="77777777" w:rsidR="00066F69" w:rsidRDefault="00066F69"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066F69" w:rsidRDefault="00066F69"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066F69" w:rsidRDefault="00066F69"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066F69" w:rsidRDefault="00066F69"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066F69" w:rsidRDefault="00066F69"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66F69" w:rsidRDefault="00066F69" w:rsidP="00DA0C8A">
                            <w:pPr>
                              <w:rPr>
                                <w:szCs w:val="20"/>
                                <w:lang w:eastAsia="x-none"/>
                              </w:rPr>
                            </w:pPr>
                            <w:r>
                              <w:rPr>
                                <w:szCs w:val="20"/>
                                <w:highlight w:val="green"/>
                                <w:lang w:eastAsia="x-none"/>
                              </w:rPr>
                              <w:t>Agreement:</w:t>
                            </w:r>
                          </w:p>
                          <w:p w14:paraId="596AFAEC" w14:textId="77777777" w:rsidR="00066F69" w:rsidRDefault="00066F69" w:rsidP="00DA0C8A">
                            <w:pPr>
                              <w:rPr>
                                <w:szCs w:val="20"/>
                              </w:rPr>
                            </w:pPr>
                            <w:r>
                              <w:rPr>
                                <w:szCs w:val="20"/>
                              </w:rPr>
                              <w:t>Confirm the following working assumption:</w:t>
                            </w:r>
                          </w:p>
                          <w:p w14:paraId="7829272B" w14:textId="77777777" w:rsidR="00066F69" w:rsidRDefault="00066F69"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066F69" w:rsidRDefault="00066F69" w:rsidP="00DA0C8A">
                            <w:pPr>
                              <w:rPr>
                                <w:szCs w:val="20"/>
                                <w:lang w:eastAsia="x-none"/>
                              </w:rPr>
                            </w:pPr>
                            <w:r>
                              <w:rPr>
                                <w:szCs w:val="20"/>
                                <w:highlight w:val="green"/>
                                <w:lang w:eastAsia="x-none"/>
                              </w:rPr>
                              <w:t>Agreement:</w:t>
                            </w:r>
                          </w:p>
                          <w:p w14:paraId="2470FB2E" w14:textId="77777777" w:rsidR="00066F69" w:rsidRDefault="00066F69"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w:t>
                            </w:r>
                            <w:proofErr w:type="spellStart"/>
                            <w:r>
                              <w:rPr>
                                <w:szCs w:val="20"/>
                                <w:lang w:eastAsia="x-none"/>
                              </w:rPr>
                              <w:t>signaled</w:t>
                            </w:r>
                            <w:proofErr w:type="spellEnd"/>
                            <w:r>
                              <w:rPr>
                                <w:szCs w:val="20"/>
                                <w:lang w:eastAsia="x-none"/>
                              </w:rPr>
                              <w:t xml:space="preserve">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066F69" w:rsidRDefault="00066F69" w:rsidP="00DA0C8A">
                            <w:pPr>
                              <w:rPr>
                                <w:szCs w:val="20"/>
                                <w:lang w:eastAsia="x-none"/>
                              </w:rPr>
                            </w:pPr>
                            <w:r>
                              <w:rPr>
                                <w:szCs w:val="20"/>
                                <w:highlight w:val="green"/>
                                <w:lang w:eastAsia="x-none"/>
                              </w:rPr>
                              <w:t>Agreement:</w:t>
                            </w:r>
                          </w:p>
                          <w:p w14:paraId="2901FD5B" w14:textId="77777777" w:rsidR="00066F69" w:rsidRDefault="00066F69"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066F69" w:rsidRDefault="00066F69"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066F69" w:rsidRDefault="00066F69"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66F69" w:rsidRDefault="00066F69" w:rsidP="00DA0C8A">
                      <w:pPr>
                        <w:rPr>
                          <w:b/>
                          <w:bCs/>
                          <w:szCs w:val="20"/>
                          <w:u w:val="single"/>
                        </w:rPr>
                      </w:pPr>
                      <w:r>
                        <w:rPr>
                          <w:b/>
                          <w:bCs/>
                          <w:szCs w:val="20"/>
                          <w:u w:val="single"/>
                        </w:rPr>
                        <w:t>RAN1#104bis-e:</w:t>
                      </w:r>
                    </w:p>
                    <w:p w14:paraId="38064B2F" w14:textId="77777777" w:rsidR="00066F69" w:rsidRDefault="00066F69" w:rsidP="00DA0C8A">
                      <w:pPr>
                        <w:rPr>
                          <w:szCs w:val="20"/>
                          <w:lang w:eastAsia="x-none"/>
                        </w:rPr>
                      </w:pPr>
                      <w:r>
                        <w:rPr>
                          <w:szCs w:val="20"/>
                          <w:highlight w:val="green"/>
                          <w:lang w:eastAsia="x-none"/>
                        </w:rPr>
                        <w:t>Agreement:</w:t>
                      </w:r>
                    </w:p>
                    <w:p w14:paraId="647F09B0" w14:textId="77777777" w:rsidR="00066F69" w:rsidRDefault="00066F69" w:rsidP="00DA0C8A">
                      <w:pPr>
                        <w:rPr>
                          <w:szCs w:val="20"/>
                          <w:lang w:val="x-none" w:eastAsia="x-none"/>
                        </w:rPr>
                      </w:pPr>
                      <w:r>
                        <w:rPr>
                          <w:szCs w:val="20"/>
                          <w:lang w:val="x-none" w:eastAsia="x-none"/>
                        </w:rPr>
                        <w:t xml:space="preserve">For updating </w:t>
                      </w:r>
                      <w:proofErr w:type="spellStart"/>
                      <w:r>
                        <w:rPr>
                          <w:szCs w:val="20"/>
                          <w:lang w:val="x-none" w:eastAsia="x-none"/>
                        </w:rPr>
                        <w:t>K_offset</w:t>
                      </w:r>
                      <w:proofErr w:type="spellEnd"/>
                      <w:r>
                        <w:rPr>
                          <w:szCs w:val="20"/>
                          <w:lang w:val="x-none" w:eastAsia="x-none"/>
                        </w:rPr>
                        <w:t xml:space="preserve"> after initial access, at least one of the following options is supported:</w:t>
                      </w:r>
                    </w:p>
                    <w:p w14:paraId="78A386F1" w14:textId="77777777" w:rsidR="00066F69" w:rsidRDefault="00066F69" w:rsidP="004526CB">
                      <w:pPr>
                        <w:numPr>
                          <w:ilvl w:val="0"/>
                          <w:numId w:val="23"/>
                        </w:numPr>
                        <w:rPr>
                          <w:szCs w:val="20"/>
                          <w:lang w:val="x-none" w:eastAsia="x-none"/>
                        </w:rPr>
                      </w:pPr>
                      <w:r>
                        <w:rPr>
                          <w:szCs w:val="20"/>
                          <w:lang w:val="x-none" w:eastAsia="x-none"/>
                        </w:rPr>
                        <w:t>Option 1: RRC reconfiguration</w:t>
                      </w:r>
                    </w:p>
                    <w:p w14:paraId="347CBBDF" w14:textId="77777777" w:rsidR="00066F69" w:rsidRDefault="00066F69" w:rsidP="004526CB">
                      <w:pPr>
                        <w:numPr>
                          <w:ilvl w:val="0"/>
                          <w:numId w:val="23"/>
                        </w:numPr>
                        <w:rPr>
                          <w:szCs w:val="20"/>
                          <w:lang w:val="x-none" w:eastAsia="x-none"/>
                        </w:rPr>
                      </w:pPr>
                      <w:r>
                        <w:rPr>
                          <w:szCs w:val="20"/>
                          <w:lang w:val="x-none" w:eastAsia="x-none"/>
                        </w:rPr>
                        <w:t>Option 2: MAC CE</w:t>
                      </w:r>
                    </w:p>
                    <w:p w14:paraId="30401847" w14:textId="77777777" w:rsidR="00066F69" w:rsidRDefault="00066F69" w:rsidP="00DA0C8A">
                      <w:pPr>
                        <w:rPr>
                          <w:szCs w:val="20"/>
                          <w:lang w:eastAsia="x-none"/>
                        </w:rPr>
                      </w:pPr>
                      <w:r>
                        <w:rPr>
                          <w:szCs w:val="20"/>
                          <w:lang w:eastAsia="x-none"/>
                        </w:rPr>
                        <w:t>FFS: Other options</w:t>
                      </w:r>
                    </w:p>
                    <w:p w14:paraId="25F03376" w14:textId="77777777" w:rsidR="00066F69" w:rsidRDefault="00066F69" w:rsidP="00DA0C8A">
                      <w:pPr>
                        <w:rPr>
                          <w:szCs w:val="20"/>
                          <w:lang w:eastAsia="x-none"/>
                        </w:rPr>
                      </w:pPr>
                      <w:r>
                        <w:rPr>
                          <w:szCs w:val="20"/>
                          <w:highlight w:val="green"/>
                          <w:lang w:eastAsia="x-none"/>
                        </w:rPr>
                        <w:t>Agreement:</w:t>
                      </w:r>
                    </w:p>
                    <w:p w14:paraId="0AF2FD47" w14:textId="77777777" w:rsidR="00066F69" w:rsidRDefault="00066F69"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 xml:space="preserve">cell-specific </w:t>
                      </w:r>
                      <w:proofErr w:type="spellStart"/>
                      <w:r>
                        <w:rPr>
                          <w:szCs w:val="20"/>
                          <w:lang w:eastAsia="x-none"/>
                        </w:rPr>
                        <w:t>K_o</w:t>
                      </w:r>
                      <w:r>
                        <w:rPr>
                          <w:szCs w:val="20"/>
                          <w:lang w:val="x-none" w:eastAsia="x-none"/>
                        </w:rPr>
                        <w:t>ffset</w:t>
                      </w:r>
                      <w:proofErr w:type="spellEnd"/>
                      <w:r>
                        <w:rPr>
                          <w:szCs w:val="20"/>
                          <w:lang w:val="x-none" w:eastAsia="x-none"/>
                        </w:rPr>
                        <w:t xml:space="preserve"> in system information, down-select one option from below:</w:t>
                      </w:r>
                    </w:p>
                    <w:p w14:paraId="26EB443E" w14:textId="77777777" w:rsidR="00066F69" w:rsidRDefault="00066F69" w:rsidP="004526CB">
                      <w:pPr>
                        <w:numPr>
                          <w:ilvl w:val="1"/>
                          <w:numId w:val="24"/>
                        </w:numPr>
                        <w:rPr>
                          <w:szCs w:val="20"/>
                          <w:lang w:val="x-none" w:eastAsia="x-none"/>
                        </w:rPr>
                      </w:pPr>
                      <w:r>
                        <w:rPr>
                          <w:szCs w:val="20"/>
                          <w:lang w:val="x-none" w:eastAsia="x-none"/>
                        </w:rPr>
                        <w:t xml:space="preserve">Option 1: Signal one offset value for </w:t>
                      </w:r>
                      <w:proofErr w:type="spellStart"/>
                      <w:r>
                        <w:rPr>
                          <w:szCs w:val="20"/>
                          <w:lang w:val="x-none" w:eastAsia="x-none"/>
                        </w:rPr>
                        <w:t>K_offset</w:t>
                      </w:r>
                      <w:proofErr w:type="spellEnd"/>
                    </w:p>
                    <w:p w14:paraId="2AA5C1E3" w14:textId="77777777" w:rsidR="00066F69" w:rsidRDefault="00066F69"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066F69" w:rsidRDefault="00066F69"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066F69" w:rsidRDefault="00066F69"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66F69" w:rsidRDefault="00066F69" w:rsidP="00DA0C8A">
                      <w:pPr>
                        <w:rPr>
                          <w:szCs w:val="20"/>
                          <w:lang w:eastAsia="x-none"/>
                        </w:rPr>
                      </w:pPr>
                      <w:r>
                        <w:rPr>
                          <w:szCs w:val="20"/>
                          <w:highlight w:val="green"/>
                          <w:lang w:eastAsia="x-none"/>
                        </w:rPr>
                        <w:t>Agreement:</w:t>
                      </w:r>
                    </w:p>
                    <w:p w14:paraId="596AFAEC" w14:textId="77777777" w:rsidR="00066F69" w:rsidRDefault="00066F69" w:rsidP="00DA0C8A">
                      <w:pPr>
                        <w:rPr>
                          <w:szCs w:val="20"/>
                        </w:rPr>
                      </w:pPr>
                      <w:r>
                        <w:rPr>
                          <w:szCs w:val="20"/>
                        </w:rPr>
                        <w:t>Confirm the following working assumption:</w:t>
                      </w:r>
                    </w:p>
                    <w:p w14:paraId="7829272B" w14:textId="77777777" w:rsidR="00066F69" w:rsidRDefault="00066F69" w:rsidP="00DA0C8A">
                      <w:pPr>
                        <w:rPr>
                          <w:szCs w:val="20"/>
                        </w:rPr>
                      </w:pPr>
                      <w:r>
                        <w:rPr>
                          <w:szCs w:val="20"/>
                        </w:rPr>
                        <w:t xml:space="preserve">Introduce </w:t>
                      </w:r>
                      <w:proofErr w:type="spellStart"/>
                      <w:r>
                        <w:rPr>
                          <w:szCs w:val="20"/>
                        </w:rPr>
                        <w:t>K_offset</w:t>
                      </w:r>
                      <w:proofErr w:type="spellEnd"/>
                      <w:r>
                        <w:rPr>
                          <w:szCs w:val="20"/>
                        </w:rPr>
                        <w:t xml:space="preserve"> to enhance the adjustment of uplink transmission timing upon the reception of a corresponding timing advance command.</w:t>
                      </w:r>
                    </w:p>
                    <w:p w14:paraId="5DD08AFD" w14:textId="77777777" w:rsidR="00066F69" w:rsidRDefault="00066F69" w:rsidP="00DA0C8A">
                      <w:pPr>
                        <w:rPr>
                          <w:szCs w:val="20"/>
                          <w:lang w:eastAsia="x-none"/>
                        </w:rPr>
                      </w:pPr>
                      <w:r>
                        <w:rPr>
                          <w:szCs w:val="20"/>
                          <w:highlight w:val="green"/>
                          <w:lang w:eastAsia="x-none"/>
                        </w:rPr>
                        <w:t>Agreement:</w:t>
                      </w:r>
                    </w:p>
                    <w:p w14:paraId="2470FB2E" w14:textId="77777777" w:rsidR="00066F69" w:rsidRDefault="00066F69" w:rsidP="00DA0C8A">
                      <w:pPr>
                        <w:rPr>
                          <w:szCs w:val="20"/>
                          <w:lang w:eastAsia="x-none"/>
                        </w:rPr>
                      </w:pPr>
                      <w:r>
                        <w:rPr>
                          <w:szCs w:val="20"/>
                          <w:lang w:eastAsia="x-none"/>
                        </w:rPr>
                        <w:t xml:space="preserve">When UE is not provided with </w:t>
                      </w:r>
                      <w:proofErr w:type="spellStart"/>
                      <w:r>
                        <w:rPr>
                          <w:szCs w:val="20"/>
                          <w:lang w:eastAsia="x-none"/>
                        </w:rPr>
                        <w:t>K_offset</w:t>
                      </w:r>
                      <w:proofErr w:type="spellEnd"/>
                      <w:r>
                        <w:rPr>
                          <w:szCs w:val="20"/>
                          <w:lang w:eastAsia="x-none"/>
                        </w:rPr>
                        <w:t xml:space="preserve"> value other than the one signaled in system information, the </w:t>
                      </w:r>
                      <w:proofErr w:type="spellStart"/>
                      <w:r>
                        <w:rPr>
                          <w:szCs w:val="20"/>
                          <w:lang w:eastAsia="x-none"/>
                        </w:rPr>
                        <w:t>K_offset</w:t>
                      </w:r>
                      <w:proofErr w:type="spellEnd"/>
                      <w:r>
                        <w:rPr>
                          <w:szCs w:val="20"/>
                          <w:lang w:eastAsia="x-none"/>
                        </w:rPr>
                        <w:t xml:space="preserve"> value </w:t>
                      </w:r>
                      <w:proofErr w:type="spellStart"/>
                      <w:r>
                        <w:rPr>
                          <w:szCs w:val="20"/>
                          <w:lang w:eastAsia="x-none"/>
                        </w:rPr>
                        <w:t>signaled</w:t>
                      </w:r>
                      <w:proofErr w:type="spellEnd"/>
                      <w:r>
                        <w:rPr>
                          <w:szCs w:val="20"/>
                          <w:lang w:eastAsia="x-none"/>
                        </w:rPr>
                        <w:t xml:space="preserve"> in system information is used for all timing relationships that require </w:t>
                      </w:r>
                      <w:proofErr w:type="spellStart"/>
                      <w:r>
                        <w:rPr>
                          <w:szCs w:val="20"/>
                          <w:lang w:eastAsia="x-none"/>
                        </w:rPr>
                        <w:t>K_offset</w:t>
                      </w:r>
                      <w:proofErr w:type="spellEnd"/>
                      <w:r>
                        <w:rPr>
                          <w:szCs w:val="20"/>
                          <w:lang w:eastAsia="x-none"/>
                        </w:rPr>
                        <w:t xml:space="preserve"> enhancement.</w:t>
                      </w:r>
                    </w:p>
                    <w:p w14:paraId="1D60E370" w14:textId="77777777" w:rsidR="00066F69" w:rsidRDefault="00066F69" w:rsidP="00DA0C8A">
                      <w:pPr>
                        <w:rPr>
                          <w:szCs w:val="20"/>
                          <w:lang w:eastAsia="x-none"/>
                        </w:rPr>
                      </w:pPr>
                      <w:r>
                        <w:rPr>
                          <w:szCs w:val="20"/>
                          <w:highlight w:val="green"/>
                          <w:lang w:eastAsia="x-none"/>
                        </w:rPr>
                        <w:t>Agreement:</w:t>
                      </w:r>
                    </w:p>
                    <w:p w14:paraId="2901FD5B" w14:textId="77777777" w:rsidR="00066F69" w:rsidRDefault="00066F69" w:rsidP="00DA0C8A">
                      <w:pPr>
                        <w:rPr>
                          <w:szCs w:val="20"/>
                          <w:lang w:eastAsia="x-none"/>
                        </w:rPr>
                      </w:pPr>
                      <w:r>
                        <w:rPr>
                          <w:szCs w:val="20"/>
                          <w:lang w:eastAsia="x-none"/>
                        </w:rPr>
                        <w:t xml:space="preserve">UE can be provided by network with a </w:t>
                      </w:r>
                      <w:proofErr w:type="spellStart"/>
                      <w:r>
                        <w:rPr>
                          <w:szCs w:val="20"/>
                          <w:lang w:eastAsia="x-none"/>
                        </w:rPr>
                        <w:t>K_mac</w:t>
                      </w:r>
                      <w:proofErr w:type="spellEnd"/>
                      <w:r>
                        <w:rPr>
                          <w:szCs w:val="20"/>
                          <w:lang w:eastAsia="x-none"/>
                        </w:rPr>
                        <w:t xml:space="preserve"> value.</w:t>
                      </w:r>
                    </w:p>
                    <w:p w14:paraId="4C615257" w14:textId="77777777" w:rsidR="00066F69" w:rsidRDefault="00066F69" w:rsidP="004526CB">
                      <w:pPr>
                        <w:numPr>
                          <w:ilvl w:val="0"/>
                          <w:numId w:val="25"/>
                        </w:numPr>
                        <w:rPr>
                          <w:szCs w:val="20"/>
                          <w:lang w:eastAsia="x-none"/>
                        </w:rPr>
                      </w:pPr>
                      <w:r>
                        <w:rPr>
                          <w:szCs w:val="20"/>
                          <w:lang w:eastAsia="x-none"/>
                        </w:rPr>
                        <w:t xml:space="preserve">When UE is not provided by network with a </w:t>
                      </w:r>
                      <w:proofErr w:type="spellStart"/>
                      <w:r>
                        <w:rPr>
                          <w:szCs w:val="20"/>
                          <w:lang w:eastAsia="x-none"/>
                        </w:rPr>
                        <w:t>K_mac</w:t>
                      </w:r>
                      <w:proofErr w:type="spellEnd"/>
                      <w:r>
                        <w:rPr>
                          <w:szCs w:val="20"/>
                          <w:lang w:eastAsia="x-none"/>
                        </w:rPr>
                        <w:t xml:space="preserve"> value, UE assumes </w:t>
                      </w:r>
                      <w:proofErr w:type="spellStart"/>
                      <w:r>
                        <w:rPr>
                          <w:szCs w:val="20"/>
                          <w:lang w:eastAsia="x-none"/>
                        </w:rPr>
                        <w:t>K_mac</w:t>
                      </w:r>
                      <w:proofErr w:type="spellEnd"/>
                      <w:r>
                        <w:rPr>
                          <w:szCs w:val="20"/>
                          <w:lang w:eastAsia="x-none"/>
                        </w:rPr>
                        <w:t xml:space="preserve"> = 0.</w:t>
                      </w:r>
                    </w:p>
                    <w:p w14:paraId="4CA0BBFB" w14:textId="77777777" w:rsidR="00066F69" w:rsidRDefault="00066F69"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66F69" w:rsidRPr="00F04EDA" w:rsidRDefault="00066F69" w:rsidP="0030594F">
                            <w:pPr>
                              <w:rPr>
                                <w:b/>
                                <w:bCs/>
                                <w:szCs w:val="20"/>
                                <w:u w:val="single"/>
                              </w:rPr>
                            </w:pPr>
                            <w:r w:rsidRPr="00F04EDA">
                              <w:rPr>
                                <w:b/>
                                <w:bCs/>
                                <w:szCs w:val="20"/>
                                <w:u w:val="single"/>
                              </w:rPr>
                              <w:t>RAN1#105-e:</w:t>
                            </w:r>
                          </w:p>
                          <w:p w14:paraId="78FAE3F7" w14:textId="77777777" w:rsidR="00066F69" w:rsidRPr="00F04EDA" w:rsidRDefault="00066F69" w:rsidP="0030594F">
                            <w:pPr>
                              <w:rPr>
                                <w:szCs w:val="20"/>
                                <w:lang w:eastAsia="x-none"/>
                              </w:rPr>
                            </w:pPr>
                            <w:r w:rsidRPr="00F04EDA">
                              <w:rPr>
                                <w:szCs w:val="20"/>
                                <w:highlight w:val="green"/>
                                <w:lang w:eastAsia="x-none"/>
                              </w:rPr>
                              <w:t>Agreement:</w:t>
                            </w:r>
                          </w:p>
                          <w:p w14:paraId="4C087756" w14:textId="77777777" w:rsidR="00066F69" w:rsidRPr="00F04EDA" w:rsidRDefault="00066F69"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066F69" w:rsidRPr="00F04EDA" w:rsidRDefault="00066F69"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w:t>
                            </w:r>
                            <w:proofErr w:type="spellStart"/>
                            <w:r w:rsidRPr="00F04EDA">
                              <w:rPr>
                                <w:rFonts w:eastAsia="Times New Roman"/>
                                <w:szCs w:val="20"/>
                              </w:rPr>
                              <w:t>signaling</w:t>
                            </w:r>
                            <w:proofErr w:type="spellEnd"/>
                            <w:r w:rsidRPr="00F04EDA">
                              <w:rPr>
                                <w:rFonts w:eastAsia="Times New Roman"/>
                                <w:szCs w:val="20"/>
                              </w:rPr>
                              <w:t xml:space="preserve"> design is finalized.</w:t>
                            </w:r>
                          </w:p>
                          <w:p w14:paraId="015F8AA6" w14:textId="77777777" w:rsidR="00066F69" w:rsidRPr="00F04EDA" w:rsidRDefault="00066F69" w:rsidP="0030594F">
                            <w:pPr>
                              <w:rPr>
                                <w:szCs w:val="20"/>
                                <w:lang w:eastAsia="x-none"/>
                              </w:rPr>
                            </w:pPr>
                            <w:r w:rsidRPr="00F04EDA">
                              <w:rPr>
                                <w:szCs w:val="20"/>
                                <w:highlight w:val="green"/>
                                <w:lang w:eastAsia="x-none"/>
                              </w:rPr>
                              <w:t>Agreement:</w:t>
                            </w:r>
                          </w:p>
                          <w:p w14:paraId="4956BA93" w14:textId="77777777" w:rsidR="00066F69" w:rsidRPr="00F04EDA" w:rsidRDefault="00066F69" w:rsidP="0030594F">
                            <w:pPr>
                              <w:pStyle w:val="BodyText"/>
                              <w:rPr>
                                <w:rFonts w:ascii="Times New Roman" w:hAnsi="Times New Roman"/>
                                <w:szCs w:val="20"/>
                              </w:rPr>
                            </w:pPr>
                            <w:r w:rsidRPr="00F04EDA">
                              <w:rPr>
                                <w:rFonts w:ascii="Times New Roman" w:hAnsi="Times New Roman"/>
                                <w:szCs w:val="20"/>
                              </w:rPr>
                              <w:t xml:space="preserve">The starts of </w:t>
                            </w:r>
                            <w:proofErr w:type="spellStart"/>
                            <w:r w:rsidRPr="00F04EDA">
                              <w:rPr>
                                <w:rFonts w:ascii="Times New Roman" w:hAnsi="Times New Roman"/>
                                <w:szCs w:val="20"/>
                              </w:rPr>
                              <w:t>ra-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066F69" w:rsidRPr="00F04EDA" w:rsidRDefault="00066F69"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066F69" w:rsidRPr="00F04EDA" w:rsidRDefault="00066F69" w:rsidP="0030594F">
                            <w:pPr>
                              <w:rPr>
                                <w:szCs w:val="20"/>
                              </w:rPr>
                            </w:pPr>
                            <w:r w:rsidRPr="00F04EDA">
                              <w:rPr>
                                <w:szCs w:val="20"/>
                              </w:rPr>
                              <w:t xml:space="preserve">Note 1: The UE’s TA is based on the RAN1#104bis-e agreement on Timing Advance applied by an NR NTN UE given </w:t>
                            </w:r>
                            <w:proofErr w:type="gramStart"/>
                            <w:r w:rsidRPr="00F04EDA">
                              <w:rPr>
                                <w:szCs w:val="20"/>
                              </w:rPr>
                              <w:t>by  </w:t>
                            </w:r>
                            <w:proofErr w:type="gramEnd"/>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066F69" w:rsidRPr="00F04EDA" w:rsidRDefault="00066F69"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066F69" w:rsidRPr="00F04EDA" w:rsidRDefault="00066F69"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066F69" w:rsidRPr="00F04EDA" w:rsidRDefault="00066F69" w:rsidP="0030594F">
                            <w:pPr>
                              <w:rPr>
                                <w:szCs w:val="20"/>
                              </w:rPr>
                            </w:pPr>
                            <w:r w:rsidRPr="00F04EDA">
                              <w:rPr>
                                <w:szCs w:val="20"/>
                                <w:lang w:val="de-DE"/>
                              </w:rPr>
                              <w:t>Note 4: Other options of determining the estimate of UE-gNB RTT can be further discussed.</w:t>
                            </w:r>
                          </w:p>
                          <w:p w14:paraId="55360A1E" w14:textId="77777777" w:rsidR="00066F69" w:rsidRPr="00F04EDA" w:rsidRDefault="00066F69" w:rsidP="0030594F">
                            <w:pPr>
                              <w:rPr>
                                <w:szCs w:val="20"/>
                                <w:lang w:eastAsia="x-none"/>
                              </w:rPr>
                            </w:pPr>
                            <w:r w:rsidRPr="00F04EDA">
                              <w:rPr>
                                <w:szCs w:val="20"/>
                                <w:highlight w:val="green"/>
                                <w:lang w:eastAsia="x-none"/>
                              </w:rPr>
                              <w:t>Agreement:</w:t>
                            </w:r>
                          </w:p>
                          <w:p w14:paraId="152F0694" w14:textId="77777777" w:rsidR="00066F69" w:rsidRPr="00F04EDA" w:rsidRDefault="00066F69"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w:t>
                            </w:r>
                            <w:proofErr w:type="spellStart"/>
                            <w:r w:rsidRPr="00F04EDA">
                              <w:rPr>
                                <w:szCs w:val="20"/>
                                <w:lang w:eastAsia="x-none"/>
                              </w:rPr>
                              <w:t>signaled</w:t>
                            </w:r>
                            <w:proofErr w:type="spellEnd"/>
                            <w:r w:rsidRPr="00F04EDA">
                              <w:rPr>
                                <w:szCs w:val="20"/>
                                <w:lang w:eastAsia="x-none"/>
                              </w:rPr>
                              <w:t xml:space="preserve"> in system information is always used for</w:t>
                            </w:r>
                          </w:p>
                          <w:p w14:paraId="481C21E6" w14:textId="77777777" w:rsidR="00066F69" w:rsidRPr="00F04EDA" w:rsidRDefault="00066F69"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066F69" w:rsidRPr="00F04EDA" w:rsidRDefault="00066F69"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066F69" w:rsidRPr="00F04EDA" w:rsidRDefault="00066F69"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066F69" w:rsidRPr="00F04EDA" w:rsidRDefault="00066F69"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066F69" w:rsidRPr="00F04EDA" w:rsidRDefault="00066F69"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066F69" w:rsidRPr="00F04EDA" w:rsidRDefault="00066F69"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66F69" w:rsidRPr="00F04EDA" w:rsidRDefault="00066F69" w:rsidP="0030594F">
                      <w:pPr>
                        <w:rPr>
                          <w:b/>
                          <w:bCs/>
                          <w:szCs w:val="20"/>
                          <w:u w:val="single"/>
                        </w:rPr>
                      </w:pPr>
                      <w:r w:rsidRPr="00F04EDA">
                        <w:rPr>
                          <w:b/>
                          <w:bCs/>
                          <w:szCs w:val="20"/>
                          <w:u w:val="single"/>
                        </w:rPr>
                        <w:t>RAN1#105-e:</w:t>
                      </w:r>
                    </w:p>
                    <w:p w14:paraId="78FAE3F7" w14:textId="77777777" w:rsidR="00066F69" w:rsidRPr="00F04EDA" w:rsidRDefault="00066F69" w:rsidP="0030594F">
                      <w:pPr>
                        <w:rPr>
                          <w:szCs w:val="20"/>
                          <w:lang w:eastAsia="x-none"/>
                        </w:rPr>
                      </w:pPr>
                      <w:r w:rsidRPr="00F04EDA">
                        <w:rPr>
                          <w:szCs w:val="20"/>
                          <w:highlight w:val="green"/>
                          <w:lang w:eastAsia="x-none"/>
                        </w:rPr>
                        <w:t>Agreement:</w:t>
                      </w:r>
                    </w:p>
                    <w:p w14:paraId="4C087756" w14:textId="77777777" w:rsidR="00066F69" w:rsidRPr="00F04EDA" w:rsidRDefault="00066F69" w:rsidP="0030594F">
                      <w:pPr>
                        <w:rPr>
                          <w:rFonts w:eastAsia="Times New Roman"/>
                          <w:szCs w:val="20"/>
                        </w:rPr>
                      </w:pPr>
                      <w:r w:rsidRPr="00F04EDA">
                        <w:rPr>
                          <w:rFonts w:eastAsia="Times New Roman"/>
                          <w:szCs w:val="20"/>
                        </w:rPr>
                        <w:t xml:space="preserve">If a UE is provided with a </w:t>
                      </w:r>
                      <w:proofErr w:type="spellStart"/>
                      <w:r w:rsidRPr="00F04EDA">
                        <w:rPr>
                          <w:rFonts w:eastAsia="Times New Roman"/>
                          <w:szCs w:val="20"/>
                        </w:rPr>
                        <w:t>K_mac</w:t>
                      </w:r>
                      <w:proofErr w:type="spellEnd"/>
                      <w:r w:rsidRPr="00F04EDA">
                        <w:rPr>
                          <w:rFonts w:eastAsia="Times New Roman"/>
                          <w:szCs w:val="20"/>
                        </w:rPr>
                        <w:t xml:space="preserve">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066F69" w:rsidRPr="00F04EDA" w:rsidRDefault="00066F69" w:rsidP="0030594F">
                      <w:pPr>
                        <w:rPr>
                          <w:rFonts w:eastAsia="Times New Roman"/>
                          <w:szCs w:val="20"/>
                        </w:rPr>
                      </w:pPr>
                      <w:r w:rsidRPr="00F04EDA">
                        <w:rPr>
                          <w:rFonts w:eastAsia="Times New Roman"/>
                          <w:szCs w:val="20"/>
                        </w:rPr>
                        <w:t xml:space="preserve">Note: Here </w:t>
                      </w:r>
                      <w:proofErr w:type="spellStart"/>
                      <w:r w:rsidRPr="00F04EDA">
                        <w:rPr>
                          <w:rFonts w:eastAsia="Times New Roman"/>
                          <w:szCs w:val="20"/>
                        </w:rPr>
                        <w:t>K_mac</w:t>
                      </w:r>
                      <w:proofErr w:type="spellEnd"/>
                      <w:r w:rsidRPr="00F04EDA">
                        <w:rPr>
                          <w:rFonts w:eastAsia="Times New Roman"/>
                          <w:szCs w:val="20"/>
                        </w:rPr>
                        <w:t xml:space="preserve"> is assumed to have the unit of the PUCCH slot. This can be revisited after the </w:t>
                      </w:r>
                      <w:proofErr w:type="spellStart"/>
                      <w:r w:rsidRPr="00F04EDA">
                        <w:rPr>
                          <w:rFonts w:eastAsia="Times New Roman"/>
                          <w:szCs w:val="20"/>
                        </w:rPr>
                        <w:t>K_mac</w:t>
                      </w:r>
                      <w:proofErr w:type="spellEnd"/>
                      <w:r w:rsidRPr="00F04EDA">
                        <w:rPr>
                          <w:rFonts w:eastAsia="Times New Roman"/>
                          <w:szCs w:val="20"/>
                        </w:rPr>
                        <w:t xml:space="preserve"> </w:t>
                      </w:r>
                      <w:proofErr w:type="spellStart"/>
                      <w:r w:rsidRPr="00F04EDA">
                        <w:rPr>
                          <w:rFonts w:eastAsia="Times New Roman"/>
                          <w:szCs w:val="20"/>
                        </w:rPr>
                        <w:t>signaling</w:t>
                      </w:r>
                      <w:proofErr w:type="spellEnd"/>
                      <w:r w:rsidRPr="00F04EDA">
                        <w:rPr>
                          <w:rFonts w:eastAsia="Times New Roman"/>
                          <w:szCs w:val="20"/>
                        </w:rPr>
                        <w:t xml:space="preserve"> design is finalized.</w:t>
                      </w:r>
                    </w:p>
                    <w:p w14:paraId="015F8AA6" w14:textId="77777777" w:rsidR="00066F69" w:rsidRPr="00F04EDA" w:rsidRDefault="00066F69" w:rsidP="0030594F">
                      <w:pPr>
                        <w:rPr>
                          <w:szCs w:val="20"/>
                          <w:lang w:eastAsia="x-none"/>
                        </w:rPr>
                      </w:pPr>
                      <w:r w:rsidRPr="00F04EDA">
                        <w:rPr>
                          <w:szCs w:val="20"/>
                          <w:highlight w:val="green"/>
                          <w:lang w:eastAsia="x-none"/>
                        </w:rPr>
                        <w:t>Agreement:</w:t>
                      </w:r>
                    </w:p>
                    <w:p w14:paraId="4956BA93" w14:textId="77777777" w:rsidR="00066F69" w:rsidRPr="00F04EDA" w:rsidRDefault="00066F69" w:rsidP="0030594F">
                      <w:pPr>
                        <w:pStyle w:val="BodyText"/>
                        <w:rPr>
                          <w:rFonts w:ascii="Times New Roman" w:hAnsi="Times New Roman"/>
                          <w:szCs w:val="20"/>
                        </w:rPr>
                      </w:pPr>
                      <w:r w:rsidRPr="00F04EDA">
                        <w:rPr>
                          <w:rFonts w:ascii="Times New Roman" w:hAnsi="Times New Roman"/>
                          <w:szCs w:val="20"/>
                        </w:rPr>
                        <w:t xml:space="preserve">The starts of </w:t>
                      </w:r>
                      <w:proofErr w:type="spellStart"/>
                      <w:r w:rsidRPr="00F04EDA">
                        <w:rPr>
                          <w:rFonts w:ascii="Times New Roman" w:hAnsi="Times New Roman"/>
                          <w:szCs w:val="20"/>
                        </w:rPr>
                        <w:t>ra-ResponseWindow</w:t>
                      </w:r>
                      <w:proofErr w:type="spellEnd"/>
                      <w:r w:rsidRPr="00F04EDA">
                        <w:rPr>
                          <w:rFonts w:ascii="Times New Roman" w:hAnsi="Times New Roman"/>
                          <w:szCs w:val="20"/>
                        </w:rPr>
                        <w:t xml:space="preserve"> and </w:t>
                      </w:r>
                      <w:proofErr w:type="spellStart"/>
                      <w:r w:rsidRPr="00F04EDA">
                        <w:rPr>
                          <w:rFonts w:ascii="Times New Roman" w:hAnsi="Times New Roman"/>
                          <w:szCs w:val="20"/>
                        </w:rPr>
                        <w:t>msgB-ResponseWindow</w:t>
                      </w:r>
                      <w:proofErr w:type="spellEnd"/>
                      <w:r w:rsidRPr="00F04EDA">
                        <w:rPr>
                          <w:rFonts w:ascii="Times New Roman" w:hAnsi="Times New Roman"/>
                          <w:szCs w:val="20"/>
                        </w:rPr>
                        <w:t xml:space="preserve"> are delayed by an estimate of UE-</w:t>
                      </w:r>
                      <w:proofErr w:type="spellStart"/>
                      <w:r w:rsidRPr="00F04EDA">
                        <w:rPr>
                          <w:rFonts w:ascii="Times New Roman" w:hAnsi="Times New Roman"/>
                          <w:szCs w:val="20"/>
                        </w:rPr>
                        <w:t>gNB</w:t>
                      </w:r>
                      <w:proofErr w:type="spellEnd"/>
                      <w:r w:rsidRPr="00F04EDA">
                        <w:rPr>
                          <w:rFonts w:ascii="Times New Roman" w:hAnsi="Times New Roman"/>
                          <w:szCs w:val="20"/>
                        </w:rPr>
                        <w:t xml:space="preserve"> RTT. </w:t>
                      </w:r>
                    </w:p>
                    <w:p w14:paraId="1F40830E" w14:textId="77777777" w:rsidR="00066F69" w:rsidRPr="00F04EDA" w:rsidRDefault="00066F69" w:rsidP="00DB7948">
                      <w:pPr>
                        <w:pStyle w:val="BodyText"/>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w:t>
                      </w:r>
                      <w:proofErr w:type="spellStart"/>
                      <w:r w:rsidRPr="00F04EDA">
                        <w:rPr>
                          <w:rFonts w:ascii="Times New Roman" w:eastAsia="Times New Roman" w:hAnsi="Times New Roman"/>
                          <w:szCs w:val="20"/>
                        </w:rPr>
                        <w:t>gNB</w:t>
                      </w:r>
                      <w:proofErr w:type="spellEnd"/>
                      <w:r w:rsidRPr="00F04EDA">
                        <w:rPr>
                          <w:rFonts w:ascii="Times New Roman" w:eastAsia="Times New Roman" w:hAnsi="Times New Roman"/>
                          <w:szCs w:val="20"/>
                        </w:rPr>
                        <w:t xml:space="preserve"> RTT is equal to the sum of UE’s TA and </w:t>
                      </w:r>
                      <w:proofErr w:type="spellStart"/>
                      <w:r w:rsidRPr="00F04EDA">
                        <w:rPr>
                          <w:rFonts w:ascii="Times New Roman" w:eastAsia="Times New Roman" w:hAnsi="Times New Roman"/>
                          <w:szCs w:val="20"/>
                        </w:rPr>
                        <w:t>K_mac</w:t>
                      </w:r>
                      <w:proofErr w:type="spellEnd"/>
                      <w:r w:rsidRPr="00F04EDA">
                        <w:rPr>
                          <w:rFonts w:ascii="Times New Roman" w:eastAsia="Times New Roman" w:hAnsi="Times New Roman"/>
                          <w:szCs w:val="20"/>
                        </w:rPr>
                        <w:t>.</w:t>
                      </w:r>
                    </w:p>
                    <w:p w14:paraId="08F07360" w14:textId="77777777" w:rsidR="00066F69" w:rsidRPr="00F04EDA" w:rsidRDefault="00066F69" w:rsidP="0030594F">
                      <w:pPr>
                        <w:rPr>
                          <w:szCs w:val="20"/>
                        </w:rPr>
                      </w:pPr>
                      <w:r w:rsidRPr="00F04EDA">
                        <w:rPr>
                          <w:szCs w:val="20"/>
                        </w:rPr>
                        <w:t xml:space="preserve">Note 1: The UE’s TA is based on the RAN1#104bis-e agreement on Timing Advance applied by an NR NTN UE given </w:t>
                      </w:r>
                      <w:proofErr w:type="gramStart"/>
                      <w:r w:rsidRPr="00F04EDA">
                        <w:rPr>
                          <w:szCs w:val="20"/>
                        </w:rPr>
                        <w:t>by  </w:t>
                      </w:r>
                      <w:proofErr w:type="gramEnd"/>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066F69" w:rsidRPr="00F04EDA" w:rsidRDefault="00066F69"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 xml:space="preserve">When UE is not provided by network with a </w:t>
                      </w:r>
                      <w:proofErr w:type="spellStart"/>
                      <w:r w:rsidRPr="00F04EDA">
                        <w:rPr>
                          <w:szCs w:val="20"/>
                          <w:lang w:eastAsia="x-none"/>
                        </w:rPr>
                        <w:t>K_mac</w:t>
                      </w:r>
                      <w:proofErr w:type="spellEnd"/>
                      <w:r w:rsidRPr="00F04EDA">
                        <w:rPr>
                          <w:szCs w:val="20"/>
                          <w:lang w:eastAsia="x-none"/>
                        </w:rPr>
                        <w:t xml:space="preserve"> value, UE assumes </w:t>
                      </w:r>
                      <w:proofErr w:type="spellStart"/>
                      <w:r w:rsidRPr="00F04EDA">
                        <w:rPr>
                          <w:szCs w:val="20"/>
                          <w:lang w:eastAsia="x-none"/>
                        </w:rPr>
                        <w:t>K_mac</w:t>
                      </w:r>
                      <w:proofErr w:type="spellEnd"/>
                      <w:r w:rsidRPr="00F04EDA">
                        <w:rPr>
                          <w:szCs w:val="20"/>
                          <w:lang w:eastAsia="x-none"/>
                        </w:rPr>
                        <w:t xml:space="preserve"> = 0.</w:t>
                      </w:r>
                    </w:p>
                    <w:p w14:paraId="508D4FDE" w14:textId="77777777" w:rsidR="00066F69" w:rsidRPr="00F04EDA" w:rsidRDefault="00066F69"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066F69" w:rsidRPr="00F04EDA" w:rsidRDefault="00066F69" w:rsidP="0030594F">
                      <w:pPr>
                        <w:rPr>
                          <w:szCs w:val="20"/>
                        </w:rPr>
                      </w:pPr>
                      <w:r w:rsidRPr="00F04EDA">
                        <w:rPr>
                          <w:szCs w:val="20"/>
                          <w:lang w:val="de-DE"/>
                        </w:rPr>
                        <w:t>Note 4: Other options of determining the estimate of UE-gNB RTT can be further discussed.</w:t>
                      </w:r>
                    </w:p>
                    <w:p w14:paraId="55360A1E" w14:textId="77777777" w:rsidR="00066F69" w:rsidRPr="00F04EDA" w:rsidRDefault="00066F69" w:rsidP="0030594F">
                      <w:pPr>
                        <w:rPr>
                          <w:szCs w:val="20"/>
                          <w:lang w:eastAsia="x-none"/>
                        </w:rPr>
                      </w:pPr>
                      <w:r w:rsidRPr="00F04EDA">
                        <w:rPr>
                          <w:szCs w:val="20"/>
                          <w:highlight w:val="green"/>
                          <w:lang w:eastAsia="x-none"/>
                        </w:rPr>
                        <w:t>Agreement:</w:t>
                      </w:r>
                    </w:p>
                    <w:p w14:paraId="152F0694" w14:textId="77777777" w:rsidR="00066F69" w:rsidRPr="00F04EDA" w:rsidRDefault="00066F69" w:rsidP="0030594F">
                      <w:pPr>
                        <w:rPr>
                          <w:szCs w:val="20"/>
                          <w:lang w:eastAsia="x-none"/>
                        </w:rPr>
                      </w:pPr>
                      <w:r w:rsidRPr="00F04EDA">
                        <w:rPr>
                          <w:szCs w:val="20"/>
                          <w:lang w:eastAsia="x-none"/>
                        </w:rPr>
                        <w:t xml:space="preserve">The </w:t>
                      </w:r>
                      <w:proofErr w:type="spellStart"/>
                      <w:r w:rsidRPr="00F04EDA">
                        <w:rPr>
                          <w:szCs w:val="20"/>
                          <w:lang w:eastAsia="x-none"/>
                        </w:rPr>
                        <w:t>K_offset</w:t>
                      </w:r>
                      <w:proofErr w:type="spellEnd"/>
                      <w:r w:rsidRPr="00F04EDA">
                        <w:rPr>
                          <w:szCs w:val="20"/>
                          <w:lang w:eastAsia="x-none"/>
                        </w:rPr>
                        <w:t xml:space="preserve"> value </w:t>
                      </w:r>
                      <w:proofErr w:type="spellStart"/>
                      <w:r w:rsidRPr="00F04EDA">
                        <w:rPr>
                          <w:szCs w:val="20"/>
                          <w:lang w:eastAsia="x-none"/>
                        </w:rPr>
                        <w:t>signaled</w:t>
                      </w:r>
                      <w:proofErr w:type="spellEnd"/>
                      <w:r w:rsidRPr="00F04EDA">
                        <w:rPr>
                          <w:szCs w:val="20"/>
                          <w:lang w:eastAsia="x-none"/>
                        </w:rPr>
                        <w:t xml:space="preserve"> in system information is always used for</w:t>
                      </w:r>
                    </w:p>
                    <w:p w14:paraId="481C21E6" w14:textId="77777777" w:rsidR="00066F69" w:rsidRPr="00F04EDA" w:rsidRDefault="00066F69" w:rsidP="004526CB">
                      <w:pPr>
                        <w:numPr>
                          <w:ilvl w:val="0"/>
                          <w:numId w:val="26"/>
                        </w:numPr>
                        <w:rPr>
                          <w:szCs w:val="20"/>
                          <w:lang w:val="x-none" w:eastAsia="x-none"/>
                        </w:rPr>
                      </w:pPr>
                      <w:r w:rsidRPr="00F04EDA">
                        <w:rPr>
                          <w:szCs w:val="20"/>
                          <w:lang w:val="x-none" w:eastAsia="x-none"/>
                        </w:rPr>
                        <w:t xml:space="preserve">The transmission timing of RAR / </w:t>
                      </w:r>
                      <w:proofErr w:type="spellStart"/>
                      <w:r w:rsidRPr="00F04EDA">
                        <w:rPr>
                          <w:szCs w:val="20"/>
                          <w:lang w:val="x-none" w:eastAsia="x-none"/>
                        </w:rPr>
                        <w:t>fallbackRAR</w:t>
                      </w:r>
                      <w:proofErr w:type="spellEnd"/>
                      <w:r w:rsidRPr="00F04EDA">
                        <w:rPr>
                          <w:szCs w:val="20"/>
                          <w:lang w:val="x-none" w:eastAsia="x-none"/>
                        </w:rPr>
                        <w:t xml:space="preserve"> grant scheduled PUSCH</w:t>
                      </w:r>
                    </w:p>
                    <w:p w14:paraId="7A4D4EFD"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066F69" w:rsidRPr="00F04EDA" w:rsidRDefault="00066F69" w:rsidP="004526CB">
                      <w:pPr>
                        <w:numPr>
                          <w:ilvl w:val="0"/>
                          <w:numId w:val="26"/>
                        </w:numPr>
                        <w:rPr>
                          <w:szCs w:val="20"/>
                          <w:lang w:val="x-none" w:eastAsia="x-none"/>
                        </w:rPr>
                      </w:pPr>
                      <w:r w:rsidRPr="00F04EDA">
                        <w:rPr>
                          <w:szCs w:val="20"/>
                          <w:lang w:val="x-none" w:eastAsia="x-none"/>
                        </w:rPr>
                        <w:t xml:space="preserve">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w:t>
                      </w:r>
                      <w:proofErr w:type="spellStart"/>
                      <w:r w:rsidRPr="00F04EDA">
                        <w:rPr>
                          <w:szCs w:val="20"/>
                          <w:lang w:val="x-none" w:eastAsia="x-none"/>
                        </w:rPr>
                        <w:t>MsgB</w:t>
                      </w:r>
                      <w:proofErr w:type="spellEnd"/>
                      <w:r w:rsidRPr="00F04EDA">
                        <w:rPr>
                          <w:szCs w:val="20"/>
                          <w:lang w:val="x-none" w:eastAsia="x-none"/>
                        </w:rPr>
                        <w:t>-RNTI</w:t>
                      </w:r>
                    </w:p>
                    <w:p w14:paraId="1CAF97E5" w14:textId="77777777" w:rsidR="00066F69" w:rsidRPr="00F04EDA" w:rsidRDefault="00066F69" w:rsidP="004526CB">
                      <w:pPr>
                        <w:numPr>
                          <w:ilvl w:val="1"/>
                          <w:numId w:val="26"/>
                        </w:numPr>
                        <w:rPr>
                          <w:szCs w:val="20"/>
                          <w:lang w:val="x-none" w:eastAsia="x-none"/>
                        </w:rPr>
                      </w:pPr>
                      <w:r w:rsidRPr="00F04EDA">
                        <w:rPr>
                          <w:szCs w:val="20"/>
                          <w:lang w:val="x-none" w:eastAsia="x-none"/>
                        </w:rPr>
                        <w:t xml:space="preserve">FFS: The transmission timing of HARQ-ACK on PUCCH to </w:t>
                      </w:r>
                      <w:proofErr w:type="spellStart"/>
                      <w:r w:rsidRPr="00F04EDA">
                        <w:rPr>
                          <w:szCs w:val="20"/>
                          <w:lang w:val="x-none" w:eastAsia="x-none"/>
                        </w:rPr>
                        <w:t>MsgB</w:t>
                      </w:r>
                      <w:proofErr w:type="spellEnd"/>
                      <w:r w:rsidRPr="00F04EDA">
                        <w:rPr>
                          <w:szCs w:val="20"/>
                          <w:lang w:val="x-none" w:eastAsia="x-none"/>
                        </w:rPr>
                        <w:t xml:space="preserve"> scheduled by DCI format 1_0 with CRC scrambled by C-RNTI</w:t>
                      </w:r>
                    </w:p>
                    <w:p w14:paraId="1762E477" w14:textId="77777777" w:rsidR="00066F69" w:rsidRPr="00F04EDA" w:rsidRDefault="00066F69"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066F69" w:rsidRPr="00F04EDA" w:rsidRDefault="00066F69" w:rsidP="0030594F">
                      <w:pPr>
                        <w:rPr>
                          <w:szCs w:val="20"/>
                          <w:lang w:eastAsia="x-none"/>
                        </w:rPr>
                      </w:pPr>
                      <w:r w:rsidRPr="00F04EDA">
                        <w:rPr>
                          <w:szCs w:val="20"/>
                          <w:lang w:eastAsia="x-none"/>
                        </w:rPr>
                        <w:t xml:space="preserve">FFS: how to update this formulation with beam-specific </w:t>
                      </w:r>
                      <w:proofErr w:type="spellStart"/>
                      <w:r w:rsidRPr="00F04EDA">
                        <w:rPr>
                          <w:szCs w:val="20"/>
                          <w:lang w:eastAsia="x-none"/>
                        </w:rPr>
                        <w:t>K_offset</w:t>
                      </w:r>
                      <w:proofErr w:type="spellEnd"/>
                      <w:r w:rsidRPr="00F04EDA">
                        <w:rPr>
                          <w:szCs w:val="20"/>
                          <w:lang w:eastAsia="x-none"/>
                        </w:rPr>
                        <w:t xml:space="preserve"> if beam-specific </w:t>
                      </w:r>
                      <w:proofErr w:type="spellStart"/>
                      <w:r w:rsidRPr="00F04EDA">
                        <w:rPr>
                          <w:szCs w:val="20"/>
                          <w:lang w:eastAsia="x-none"/>
                        </w:rPr>
                        <w:t>K_offset</w:t>
                      </w:r>
                      <w:proofErr w:type="spellEnd"/>
                      <w:r w:rsidRPr="00F04EDA">
                        <w:rPr>
                          <w:szCs w:val="20"/>
                          <w:lang w:eastAsia="x-none"/>
                        </w:rPr>
                        <w:t xml:space="preserve"> is agreed to be supported</w:t>
                      </w:r>
                    </w:p>
                    <w:p w14:paraId="7AC6E222" w14:textId="77777777" w:rsidR="00066F69" w:rsidRPr="00F04EDA" w:rsidRDefault="00066F69"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66F69" w:rsidRPr="007C795F" w:rsidRDefault="00066F69" w:rsidP="00C77930">
                            <w:pPr>
                              <w:rPr>
                                <w:b/>
                                <w:bCs/>
                                <w:szCs w:val="20"/>
                                <w:u w:val="single"/>
                              </w:rPr>
                            </w:pPr>
                            <w:r w:rsidRPr="007C795F">
                              <w:rPr>
                                <w:b/>
                                <w:bCs/>
                                <w:szCs w:val="20"/>
                                <w:u w:val="single"/>
                              </w:rPr>
                              <w:t>RAN1#106-e:</w:t>
                            </w:r>
                          </w:p>
                          <w:p w14:paraId="67A56ABF" w14:textId="77777777" w:rsidR="00066F69" w:rsidRPr="007C795F" w:rsidRDefault="00066F69"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066F69" w:rsidRPr="007C795F" w:rsidRDefault="00066F69"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066F69" w:rsidRPr="007C795F" w:rsidRDefault="00066F69"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066F69" w:rsidRPr="007C795F" w:rsidRDefault="00066F69"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066F69" w:rsidRPr="007C795F" w:rsidRDefault="00066F69" w:rsidP="00C77930">
                            <w:pPr>
                              <w:rPr>
                                <w:szCs w:val="20"/>
                                <w:lang w:eastAsia="x-none"/>
                              </w:rPr>
                            </w:pPr>
                            <w:r w:rsidRPr="007C795F">
                              <w:rPr>
                                <w:szCs w:val="20"/>
                                <w:highlight w:val="green"/>
                                <w:lang w:eastAsia="x-none"/>
                              </w:rPr>
                              <w:t>Agreement:</w:t>
                            </w:r>
                          </w:p>
                          <w:p w14:paraId="01F16F46" w14:textId="77777777" w:rsidR="00066F69" w:rsidRPr="007C795F" w:rsidRDefault="00066F69" w:rsidP="00C77930">
                            <w:pPr>
                              <w:rPr>
                                <w:rFonts w:eastAsia="SimSun"/>
                                <w:strike/>
                                <w:szCs w:val="20"/>
                                <w:lang w:eastAsia="x-none"/>
                              </w:rPr>
                            </w:pPr>
                            <w:r w:rsidRPr="007C795F">
                              <w:rPr>
                                <w:szCs w:val="20"/>
                              </w:rPr>
                              <w:t xml:space="preserve">For random access procedure initiated by a PDCCH order received in downlink </w:t>
                            </w:r>
                            <w:proofErr w:type="gramStart"/>
                            <w:r w:rsidRPr="007C795F">
                              <w:rPr>
                                <w:szCs w:val="20"/>
                              </w:rPr>
                              <w:t xml:space="preserve">slot </w:t>
                            </w:r>
                            <w:proofErr w:type="gramEnd"/>
                            <w:r w:rsidRPr="007C795F">
                              <w:rPr>
                                <w:szCs w:val="20"/>
                              </w:rPr>
                              <w:fldChar w:fldCharType="begin"/>
                            </w:r>
                            <w:r w:rsidRPr="007C795F">
                              <w:rPr>
                                <w:szCs w:val="20"/>
                              </w:rPr>
                              <w:instrText xml:space="preserve"> QUOTE </w:instrText>
                            </w:r>
                            <w:r>
                              <w:rPr>
                                <w:rFonts w:ascii="Times New Roman" w:hAnsi="Times New Roman"/>
                                <w:noProof/>
                                <w:position w:val="-5"/>
                                <w:szCs w:val="20"/>
                              </w:rPr>
                              <w:pict w14:anchorId="33AC4EBE">
                                <v:shape id="_x0000_i1029" type="#_x0000_t75" alt="" style="width:6.35pt;height:12.1pt;mso-width-percent:0;mso-height-percent:0;mso-width-percent:0;mso-height-percent:0" equationxml="&lt;">
                                  <v:imagedata r:id="rId19"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5"/>
                                <w:szCs w:val="20"/>
                              </w:rPr>
                              <w:pict w14:anchorId="4698AF92">
                                <v:shape id="_x0000_i1030" type="#_x0000_t75" alt="" style="width:6.35pt;height:12.1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5826A988">
                                <v:shape id="_x0000_i1031" type="#_x0000_t75" alt="" style="width:54.15pt;height:12.1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51D6F4EF">
                                <v:shape id="_x0000_i1032" type="#_x0000_t75" alt="" style="width:54.15pt;height:12.1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066F69" w:rsidRPr="007C795F" w:rsidRDefault="00066F69"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Pr>
                                <w:rFonts w:ascii="Times New Roman" w:hAnsi="Times New Roman"/>
                                <w:noProof/>
                                <w:position w:val="-9"/>
                                <w:szCs w:val="20"/>
                              </w:rPr>
                              <w:pict w14:anchorId="1A7939FD">
                                <v:shape id="_x0000_i1033" type="#_x0000_t75" alt="" style="width:282.25pt;height:17.8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9"/>
                                <w:szCs w:val="20"/>
                              </w:rPr>
                              <w:pict w14:anchorId="48ACD23B">
                                <v:shape id="_x0000_i1034" type="#_x0000_t75" alt="" style="width:282.25pt;height:17.8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Pr>
                                <w:rFonts w:ascii="Times New Roman" w:hAnsi="Times New Roman"/>
                                <w:noProof/>
                                <w:position w:val="-5"/>
                                <w:szCs w:val="20"/>
                              </w:rPr>
                              <w:pict w14:anchorId="33EF1976">
                                <v:shape id="_x0000_i1035" type="#_x0000_t75" alt="" style="width:35.15pt;height:12.1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5"/>
                                <w:szCs w:val="20"/>
                              </w:rPr>
                              <w:pict w14:anchorId="074A0076">
                                <v:shape id="_x0000_i1036" type="#_x0000_t75" alt="" style="width:35.15pt;height:12.1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066F69" w:rsidRPr="007C795F" w:rsidRDefault="00066F69"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1A3F959C">
                                <v:shape id="_x0000_i1037" type="#_x0000_t75" alt="" style="width:35.15pt;height:12.1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5BDEF5E0">
                                <v:shape id="_x0000_i1038" type="#_x0000_t75" alt="" style="width:35.15pt;height:12.1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066F69" w:rsidRPr="007C795F" w:rsidRDefault="00066F69"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03E31483">
                                <v:shape id="_x0000_i1039" type="#_x0000_t75" alt="" style="width:54.15pt;height:12.1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667FEDC7">
                                <v:shape id="_x0000_i1040" type="#_x0000_t75" alt="" style="width:54.15pt;height:12.1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066F69" w:rsidRPr="007C795F" w:rsidRDefault="00066F69" w:rsidP="00C77930">
                            <w:pPr>
                              <w:rPr>
                                <w:rFonts w:eastAsia="Calibri"/>
                                <w:szCs w:val="20"/>
                              </w:rPr>
                            </w:pPr>
                            <w:r w:rsidRPr="007C795F">
                              <w:rPr>
                                <w:szCs w:val="20"/>
                                <w:highlight w:val="green"/>
                              </w:rPr>
                              <w:t>Agreement:</w:t>
                            </w:r>
                          </w:p>
                          <w:p w14:paraId="0B84D0F6" w14:textId="77777777" w:rsidR="00066F69" w:rsidRPr="007C795F" w:rsidRDefault="00066F69"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066F69" w:rsidRPr="007C795F" w:rsidRDefault="00066F69"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066F69" w:rsidRPr="007C795F" w:rsidRDefault="00066F69" w:rsidP="00C77930">
                            <w:pPr>
                              <w:rPr>
                                <w:rFonts w:eastAsia="Batang"/>
                                <w:szCs w:val="20"/>
                              </w:rPr>
                            </w:pPr>
                            <w:r w:rsidRPr="007C795F">
                              <w:rPr>
                                <w:szCs w:val="20"/>
                                <w:highlight w:val="green"/>
                              </w:rPr>
                              <w:t>Agreement:</w:t>
                            </w:r>
                          </w:p>
                          <w:p w14:paraId="382D944F" w14:textId="77777777" w:rsidR="00066F69" w:rsidRPr="007C795F" w:rsidRDefault="00066F69"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066F69" w:rsidRPr="007C795F" w:rsidRDefault="00066F69" w:rsidP="00C77930">
                            <w:pPr>
                              <w:rPr>
                                <w:szCs w:val="20"/>
                              </w:rPr>
                            </w:pPr>
                            <w:r w:rsidRPr="007C795F">
                              <w:rPr>
                                <w:szCs w:val="20"/>
                                <w:highlight w:val="green"/>
                              </w:rPr>
                              <w:t>Agreement:</w:t>
                            </w:r>
                          </w:p>
                          <w:p w14:paraId="4BF48BF1" w14:textId="77777777" w:rsidR="00066F69" w:rsidRPr="007C795F" w:rsidRDefault="00066F69"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066F69" w:rsidRPr="007C795F" w:rsidRDefault="00066F69"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066F69" w:rsidRPr="007C795F" w:rsidRDefault="00066F69" w:rsidP="00C77930">
                            <w:pPr>
                              <w:rPr>
                                <w:rFonts w:eastAsia="Batang"/>
                                <w:szCs w:val="20"/>
                              </w:rPr>
                            </w:pPr>
                            <w:r w:rsidRPr="007C795F">
                              <w:rPr>
                                <w:szCs w:val="20"/>
                                <w:highlight w:val="green"/>
                              </w:rPr>
                              <w:t>Agreement:</w:t>
                            </w:r>
                          </w:p>
                          <w:p w14:paraId="5702B73C" w14:textId="77777777" w:rsidR="00066F69" w:rsidRPr="007C795F" w:rsidRDefault="00066F69"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xml:space="preserve">, for delaying the starts of </w:t>
                            </w:r>
                            <w:proofErr w:type="spellStart"/>
                            <w:r w:rsidRPr="007C795F">
                              <w:rPr>
                                <w:szCs w:val="20"/>
                              </w:rPr>
                              <w:t>ra-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Pr>
                                <w:rFonts w:ascii="Times New Roman" w:hAnsi="Times New Roman"/>
                                <w:noProof/>
                                <w:szCs w:val="20"/>
                              </w:rPr>
                              <w:pict w14:anchorId="1CA32C85">
                                <v:shape id="_x0000_i1041" type="#_x0000_t75" alt="" style="width:282.25pt;height:17.8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Pr>
                                <w:rFonts w:ascii="Times New Roman" w:hAnsi="Times New Roman"/>
                                <w:noProof/>
                                <w:szCs w:val="20"/>
                              </w:rPr>
                              <w:pict w14:anchorId="572E710D">
                                <v:shape id="_x0000_i1042" type="#_x0000_t75" alt="" style="width:282.25pt;height:17.85pt;mso-width-percent:0;mso-height-percent:0;mso-width-percent:0;mso-height-percent:0" equationxml="&lt;">
                                  <v:imagedata r:id="rId21" o:title="" chromakey="white"/>
                                </v:shape>
                              </w:pict>
                            </w:r>
                            <w:r w:rsidRPr="007C795F">
                              <w:rPr>
                                <w:szCs w:val="20"/>
                              </w:rPr>
                              <w:fldChar w:fldCharType="end"/>
                            </w:r>
                            <w:r w:rsidRPr="007C795F">
                              <w:rPr>
                                <w:szCs w:val="20"/>
                              </w:rPr>
                              <w:t xml:space="preserve"> </w:t>
                            </w:r>
                            <w:proofErr w:type="gramStart"/>
                            <w:r w:rsidRPr="007C795F">
                              <w:rPr>
                                <w:szCs w:val="20"/>
                              </w:rPr>
                              <w:t xml:space="preserve">with </w:t>
                            </w:r>
                            <w:proofErr w:type="gramEnd"/>
                            <w:r w:rsidRPr="007C795F">
                              <w:rPr>
                                <w:szCs w:val="20"/>
                              </w:rPr>
                              <w:fldChar w:fldCharType="begin"/>
                            </w:r>
                            <w:r w:rsidRPr="007C795F">
                              <w:rPr>
                                <w:szCs w:val="20"/>
                              </w:rPr>
                              <w:instrText xml:space="preserve"> QUOTE </w:instrText>
                            </w:r>
                            <w:r>
                              <w:rPr>
                                <w:rFonts w:ascii="Times New Roman" w:hAnsi="Times New Roman"/>
                                <w:noProof/>
                                <w:szCs w:val="20"/>
                              </w:rPr>
                              <w:pict w14:anchorId="2F4361B9">
                                <v:shape id="_x0000_i1043" type="#_x0000_t75" alt="" style="width:42.05pt;height:12.1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Pr>
                                <w:rFonts w:ascii="Times New Roman" w:hAnsi="Times New Roman"/>
                                <w:noProof/>
                                <w:szCs w:val="20"/>
                              </w:rPr>
                              <w:pict w14:anchorId="513A9B64">
                                <v:shape id="_x0000_i1044" type="#_x0000_t75" alt="" style="width:42.05pt;height:12.1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066F69" w:rsidRPr="007C795F" w:rsidRDefault="00066F69" w:rsidP="00C77930">
                            <w:pPr>
                              <w:rPr>
                                <w:szCs w:val="20"/>
                                <w:lang w:eastAsia="x-none"/>
                              </w:rPr>
                            </w:pPr>
                            <w:r w:rsidRPr="007C795F">
                              <w:rPr>
                                <w:szCs w:val="20"/>
                                <w:highlight w:val="green"/>
                                <w:lang w:eastAsia="x-none"/>
                              </w:rPr>
                              <w:t>Agreement:</w:t>
                            </w:r>
                          </w:p>
                          <w:p w14:paraId="0B88A566" w14:textId="77777777" w:rsidR="00066F69" w:rsidRPr="007C795F" w:rsidRDefault="00066F69"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066F69" w:rsidRPr="007C795F" w:rsidRDefault="00066F69"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066F69" w:rsidRPr="007C795F" w:rsidRDefault="00066F69"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066F69" w:rsidRPr="007C795F" w:rsidRDefault="00066F69"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66F69" w:rsidRPr="007C795F" w:rsidRDefault="00066F69" w:rsidP="00C77930">
                      <w:pPr>
                        <w:rPr>
                          <w:b/>
                          <w:bCs/>
                          <w:szCs w:val="20"/>
                          <w:u w:val="single"/>
                        </w:rPr>
                      </w:pPr>
                      <w:r w:rsidRPr="007C795F">
                        <w:rPr>
                          <w:b/>
                          <w:bCs/>
                          <w:szCs w:val="20"/>
                          <w:u w:val="single"/>
                        </w:rPr>
                        <w:t>RAN1#106-e:</w:t>
                      </w:r>
                    </w:p>
                    <w:p w14:paraId="67A56ABF" w14:textId="77777777" w:rsidR="00066F69" w:rsidRPr="007C795F" w:rsidRDefault="00066F69"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066F69" w:rsidRPr="007C795F" w:rsidRDefault="00066F69" w:rsidP="00DB7948">
                      <w:pPr>
                        <w:numPr>
                          <w:ilvl w:val="0"/>
                          <w:numId w:val="29"/>
                        </w:numPr>
                        <w:rPr>
                          <w:szCs w:val="20"/>
                          <w:lang w:eastAsia="x-none"/>
                        </w:rPr>
                      </w:pPr>
                      <w:r w:rsidRPr="007C795F">
                        <w:rPr>
                          <w:szCs w:val="20"/>
                          <w:lang w:eastAsia="x-none"/>
                        </w:rPr>
                        <w:t xml:space="preserve">The UE-specific </w:t>
                      </w:r>
                      <w:proofErr w:type="spellStart"/>
                      <w:r w:rsidRPr="007C795F">
                        <w:rPr>
                          <w:szCs w:val="20"/>
                          <w:lang w:eastAsia="x-none"/>
                        </w:rPr>
                        <w:t>K_offset</w:t>
                      </w:r>
                      <w:proofErr w:type="spellEnd"/>
                      <w:r w:rsidRPr="007C795F">
                        <w:rPr>
                          <w:szCs w:val="20"/>
                          <w:lang w:eastAsia="x-none"/>
                        </w:rPr>
                        <w:t xml:space="preserve"> can be provided and updated by network with MAC CE.</w:t>
                      </w:r>
                    </w:p>
                    <w:p w14:paraId="3B830099" w14:textId="77777777" w:rsidR="00066F69" w:rsidRPr="007C795F" w:rsidRDefault="00066F69" w:rsidP="00DB7948">
                      <w:pPr>
                        <w:numPr>
                          <w:ilvl w:val="0"/>
                          <w:numId w:val="29"/>
                        </w:numPr>
                        <w:rPr>
                          <w:szCs w:val="20"/>
                          <w:lang w:eastAsia="x-none"/>
                        </w:rPr>
                      </w:pPr>
                      <w:r w:rsidRPr="007C795F">
                        <w:rPr>
                          <w:szCs w:val="20"/>
                          <w:lang w:eastAsia="x-none"/>
                        </w:rPr>
                        <w:t xml:space="preserve">FFS: UE can be provided and updated by network with a UE-specific </w:t>
                      </w:r>
                      <w:proofErr w:type="spellStart"/>
                      <w:r w:rsidRPr="007C795F">
                        <w:rPr>
                          <w:szCs w:val="20"/>
                          <w:lang w:eastAsia="x-none"/>
                        </w:rPr>
                        <w:t>K_offset</w:t>
                      </w:r>
                      <w:proofErr w:type="spellEnd"/>
                      <w:r w:rsidRPr="007C795F">
                        <w:rPr>
                          <w:szCs w:val="20"/>
                          <w:lang w:eastAsia="x-none"/>
                        </w:rPr>
                        <w:t xml:space="preserve"> in RRC reconfiguration</w:t>
                      </w:r>
                    </w:p>
                    <w:p w14:paraId="2BBACDDE" w14:textId="77777777" w:rsidR="00066F69" w:rsidRPr="007C795F" w:rsidRDefault="00066F69"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066F69" w:rsidRPr="007C795F" w:rsidRDefault="00066F69" w:rsidP="00C77930">
                      <w:pPr>
                        <w:rPr>
                          <w:szCs w:val="20"/>
                          <w:lang w:eastAsia="x-none"/>
                        </w:rPr>
                      </w:pPr>
                      <w:r w:rsidRPr="007C795F">
                        <w:rPr>
                          <w:szCs w:val="20"/>
                          <w:highlight w:val="green"/>
                          <w:lang w:eastAsia="x-none"/>
                        </w:rPr>
                        <w:t>Agreement:</w:t>
                      </w:r>
                    </w:p>
                    <w:p w14:paraId="01F16F46" w14:textId="77777777" w:rsidR="00066F69" w:rsidRPr="007C795F" w:rsidRDefault="00066F69" w:rsidP="00C77930">
                      <w:pPr>
                        <w:rPr>
                          <w:rFonts w:eastAsia="SimSun"/>
                          <w:strike/>
                          <w:szCs w:val="20"/>
                          <w:lang w:eastAsia="x-none"/>
                        </w:rPr>
                      </w:pPr>
                      <w:r w:rsidRPr="007C795F">
                        <w:rPr>
                          <w:szCs w:val="20"/>
                        </w:rPr>
                        <w:t xml:space="preserve">For random access procedure initiated by a PDCCH order received in downlink </w:t>
                      </w:r>
                      <w:proofErr w:type="gramStart"/>
                      <w:r w:rsidRPr="007C795F">
                        <w:rPr>
                          <w:szCs w:val="20"/>
                        </w:rPr>
                        <w:t xml:space="preserve">slot </w:t>
                      </w:r>
                      <w:proofErr w:type="gramEnd"/>
                      <w:r w:rsidRPr="007C795F">
                        <w:rPr>
                          <w:szCs w:val="20"/>
                        </w:rPr>
                        <w:fldChar w:fldCharType="begin"/>
                      </w:r>
                      <w:r w:rsidRPr="007C795F">
                        <w:rPr>
                          <w:szCs w:val="20"/>
                        </w:rPr>
                        <w:instrText xml:space="preserve"> QUOTE </w:instrText>
                      </w:r>
                      <w:r>
                        <w:rPr>
                          <w:rFonts w:ascii="Times New Roman" w:hAnsi="Times New Roman"/>
                          <w:noProof/>
                          <w:position w:val="-5"/>
                          <w:szCs w:val="20"/>
                        </w:rPr>
                        <w:pict w14:anchorId="33AC4EBE">
                          <v:shape id="_x0000_i1029" type="#_x0000_t75" alt="" style="width:6.35pt;height:12.1pt;mso-width-percent:0;mso-height-percent:0;mso-width-percent:0;mso-height-percent:0" equationxml="&lt;">
                            <v:imagedata r:id="rId19"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5"/>
                          <w:szCs w:val="20"/>
                        </w:rPr>
                        <w:pict w14:anchorId="4698AF92">
                          <v:shape id="_x0000_i1030" type="#_x0000_t75" alt="" style="width:6.35pt;height:12.1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5826A988">
                          <v:shape id="_x0000_i1031" type="#_x0000_t75" alt="" style="width:54.15pt;height:12.1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51D6F4EF">
                          <v:shape id="_x0000_i1032" type="#_x0000_t75" alt="" style="width:54.15pt;height:12.1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066F69" w:rsidRPr="007C795F" w:rsidRDefault="00066F69" w:rsidP="00DB7948">
                      <w:pPr>
                        <w:numPr>
                          <w:ilvl w:val="0"/>
                          <w:numId w:val="31"/>
                        </w:numPr>
                        <w:rPr>
                          <w:rFonts w:eastAsia="Batang"/>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Pr>
                          <w:rFonts w:ascii="Times New Roman" w:hAnsi="Times New Roman"/>
                          <w:noProof/>
                          <w:position w:val="-9"/>
                          <w:szCs w:val="20"/>
                        </w:rPr>
                        <w:pict w14:anchorId="1A7939FD">
                          <v:shape id="_x0000_i1033" type="#_x0000_t75" alt="" style="width:282.25pt;height:17.8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9"/>
                          <w:szCs w:val="20"/>
                        </w:rPr>
                        <w:pict w14:anchorId="48ACD23B">
                          <v:shape id="_x0000_i1034" type="#_x0000_t75" alt="" style="width:282.25pt;height:17.8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Pr>
                          <w:rFonts w:ascii="Times New Roman" w:hAnsi="Times New Roman"/>
                          <w:noProof/>
                          <w:position w:val="-5"/>
                          <w:szCs w:val="20"/>
                        </w:rPr>
                        <w:pict w14:anchorId="33EF1976">
                          <v:shape id="_x0000_i1035" type="#_x0000_t75" alt="" style="width:35.15pt;height:12.1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5"/>
                          <w:szCs w:val="20"/>
                        </w:rPr>
                        <w:pict w14:anchorId="074A0076">
                          <v:shape id="_x0000_i1036" type="#_x0000_t75" alt="" style="width:35.15pt;height:12.1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066F69" w:rsidRPr="007C795F" w:rsidRDefault="00066F69"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1A3F959C">
                          <v:shape id="_x0000_i1037" type="#_x0000_t75" alt="" style="width:35.15pt;height:12.1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5BDEF5E0">
                          <v:shape id="_x0000_i1038" type="#_x0000_t75" alt="" style="width:35.15pt;height:12.1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066F69" w:rsidRPr="007C795F" w:rsidRDefault="00066F69"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Pr>
                          <w:rFonts w:ascii="Times New Roman" w:hAnsi="Times New Roman"/>
                          <w:noProof/>
                          <w:position w:val="-8"/>
                          <w:szCs w:val="20"/>
                        </w:rPr>
                        <w:pict w14:anchorId="03E31483">
                          <v:shape id="_x0000_i1039" type="#_x0000_t75" alt="" style="width:54.15pt;height:12.1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Pr>
                          <w:rFonts w:ascii="Times New Roman" w:hAnsi="Times New Roman"/>
                          <w:noProof/>
                          <w:position w:val="-8"/>
                          <w:szCs w:val="20"/>
                        </w:rPr>
                        <w:pict w14:anchorId="667FEDC7">
                          <v:shape id="_x0000_i1040" type="#_x0000_t75" alt="" style="width:54.15pt;height:12.1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066F69" w:rsidRPr="007C795F" w:rsidRDefault="00066F69" w:rsidP="00C77930">
                      <w:pPr>
                        <w:rPr>
                          <w:rFonts w:eastAsia="Calibri"/>
                          <w:szCs w:val="20"/>
                        </w:rPr>
                      </w:pPr>
                      <w:r w:rsidRPr="007C795F">
                        <w:rPr>
                          <w:szCs w:val="20"/>
                          <w:highlight w:val="green"/>
                        </w:rPr>
                        <w:t>Agreement:</w:t>
                      </w:r>
                    </w:p>
                    <w:p w14:paraId="0B84D0F6" w14:textId="77777777" w:rsidR="00066F69" w:rsidRPr="007C795F" w:rsidRDefault="00066F69" w:rsidP="00C77930">
                      <w:pPr>
                        <w:rPr>
                          <w:rFonts w:eastAsia="Batang"/>
                          <w:szCs w:val="20"/>
                        </w:rPr>
                      </w:pPr>
                      <w:r w:rsidRPr="007C795F">
                        <w:rPr>
                          <w:szCs w:val="20"/>
                        </w:rPr>
                        <w:t xml:space="preserve">The unit of </w:t>
                      </w:r>
                      <w:proofErr w:type="spellStart"/>
                      <w:r w:rsidRPr="007C795F">
                        <w:rPr>
                          <w:szCs w:val="20"/>
                        </w:rPr>
                        <w:t>K_offset</w:t>
                      </w:r>
                      <w:proofErr w:type="spellEnd"/>
                      <w:r w:rsidRPr="007C795F">
                        <w:rPr>
                          <w:szCs w:val="20"/>
                        </w:rPr>
                        <w:t xml:space="preserve"> is number of slots for a given subcarrier spacing.</w:t>
                      </w:r>
                    </w:p>
                    <w:p w14:paraId="01511A1B" w14:textId="77777777" w:rsidR="00066F69" w:rsidRPr="007C795F" w:rsidRDefault="00066F69"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066F69" w:rsidRPr="007C795F" w:rsidRDefault="00066F69" w:rsidP="00C77930">
                      <w:pPr>
                        <w:rPr>
                          <w:rFonts w:eastAsia="Batang"/>
                          <w:szCs w:val="20"/>
                        </w:rPr>
                      </w:pPr>
                      <w:r w:rsidRPr="007C795F">
                        <w:rPr>
                          <w:szCs w:val="20"/>
                          <w:highlight w:val="green"/>
                        </w:rPr>
                        <w:t>Agreement:</w:t>
                      </w:r>
                    </w:p>
                    <w:p w14:paraId="382D944F" w14:textId="77777777" w:rsidR="00066F69" w:rsidRPr="007C795F" w:rsidRDefault="00066F69" w:rsidP="00C77930">
                      <w:pPr>
                        <w:rPr>
                          <w:szCs w:val="20"/>
                        </w:rPr>
                      </w:pPr>
                      <w:r w:rsidRPr="007C795F">
                        <w:rPr>
                          <w:szCs w:val="20"/>
                        </w:rPr>
                        <w:t xml:space="preserve">The information of </w:t>
                      </w:r>
                      <w:proofErr w:type="spellStart"/>
                      <w:r w:rsidRPr="007C795F">
                        <w:rPr>
                          <w:szCs w:val="20"/>
                        </w:rPr>
                        <w:t>K_mac</w:t>
                      </w:r>
                      <w:proofErr w:type="spellEnd"/>
                      <w:r w:rsidRPr="007C795F">
                        <w:rPr>
                          <w:szCs w:val="20"/>
                        </w:rPr>
                        <w:t xml:space="preserve"> is carried in system information.</w:t>
                      </w:r>
                    </w:p>
                    <w:p w14:paraId="479F7912" w14:textId="77777777" w:rsidR="00066F69" w:rsidRPr="007C795F" w:rsidRDefault="00066F69" w:rsidP="00C77930">
                      <w:pPr>
                        <w:rPr>
                          <w:szCs w:val="20"/>
                        </w:rPr>
                      </w:pPr>
                      <w:r w:rsidRPr="007C795F">
                        <w:rPr>
                          <w:szCs w:val="20"/>
                          <w:highlight w:val="green"/>
                        </w:rPr>
                        <w:t>Agreement:</w:t>
                      </w:r>
                    </w:p>
                    <w:p w14:paraId="4BF48BF1" w14:textId="77777777" w:rsidR="00066F69" w:rsidRPr="007C795F" w:rsidRDefault="00066F69" w:rsidP="00C77930">
                      <w:pPr>
                        <w:rPr>
                          <w:szCs w:val="20"/>
                        </w:rPr>
                      </w:pPr>
                      <w:r w:rsidRPr="007C795F">
                        <w:rPr>
                          <w:szCs w:val="20"/>
                        </w:rPr>
                        <w:t xml:space="preserve">The unit of </w:t>
                      </w:r>
                      <w:proofErr w:type="spellStart"/>
                      <w:r w:rsidRPr="007C795F">
                        <w:rPr>
                          <w:szCs w:val="20"/>
                        </w:rPr>
                        <w:t>K_mac</w:t>
                      </w:r>
                      <w:proofErr w:type="spellEnd"/>
                      <w:r w:rsidRPr="007C795F">
                        <w:rPr>
                          <w:szCs w:val="20"/>
                        </w:rPr>
                        <w:t xml:space="preserve"> is number of slots for a given subcarrier spacing.</w:t>
                      </w:r>
                    </w:p>
                    <w:p w14:paraId="7FA985AC" w14:textId="77777777" w:rsidR="00066F69" w:rsidRPr="007C795F" w:rsidRDefault="00066F69" w:rsidP="00DB7948">
                      <w:pPr>
                        <w:pStyle w:val="ListParagraph"/>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066F69" w:rsidRPr="007C795F" w:rsidRDefault="00066F69" w:rsidP="00C77930">
                      <w:pPr>
                        <w:rPr>
                          <w:rFonts w:eastAsia="Batang"/>
                          <w:szCs w:val="20"/>
                        </w:rPr>
                      </w:pPr>
                      <w:r w:rsidRPr="007C795F">
                        <w:rPr>
                          <w:szCs w:val="20"/>
                          <w:highlight w:val="green"/>
                        </w:rPr>
                        <w:t>Agreement:</w:t>
                      </w:r>
                    </w:p>
                    <w:p w14:paraId="5702B73C" w14:textId="77777777" w:rsidR="00066F69" w:rsidRPr="007C795F" w:rsidRDefault="00066F69" w:rsidP="00C77930">
                      <w:pPr>
                        <w:rPr>
                          <w:szCs w:val="20"/>
                          <w:lang w:eastAsia="x-none"/>
                        </w:rPr>
                      </w:pPr>
                      <w:r w:rsidRPr="007C795F">
                        <w:rPr>
                          <w:szCs w:val="20"/>
                        </w:rPr>
                        <w:t>In the estimate of UE-</w:t>
                      </w:r>
                      <w:proofErr w:type="spellStart"/>
                      <w:r w:rsidRPr="007C795F">
                        <w:rPr>
                          <w:szCs w:val="20"/>
                        </w:rPr>
                        <w:t>gNB</w:t>
                      </w:r>
                      <w:proofErr w:type="spellEnd"/>
                      <w:r w:rsidRPr="007C795F">
                        <w:rPr>
                          <w:szCs w:val="20"/>
                        </w:rPr>
                        <w:t xml:space="preserve"> RTT, which is equal to the sum of UE’s TA and </w:t>
                      </w:r>
                      <w:proofErr w:type="spellStart"/>
                      <w:r w:rsidRPr="007C795F">
                        <w:rPr>
                          <w:szCs w:val="20"/>
                        </w:rPr>
                        <w:t>K_mac</w:t>
                      </w:r>
                      <w:proofErr w:type="spellEnd"/>
                      <w:r w:rsidRPr="007C795F">
                        <w:rPr>
                          <w:szCs w:val="20"/>
                        </w:rPr>
                        <w:t xml:space="preserve">, for delaying the starts of </w:t>
                      </w:r>
                      <w:proofErr w:type="spellStart"/>
                      <w:r w:rsidRPr="007C795F">
                        <w:rPr>
                          <w:szCs w:val="20"/>
                        </w:rPr>
                        <w:t>ra-ResponseWindow</w:t>
                      </w:r>
                      <w:proofErr w:type="spellEnd"/>
                      <w:r w:rsidRPr="007C795F">
                        <w:rPr>
                          <w:szCs w:val="20"/>
                        </w:rPr>
                        <w:t xml:space="preserve"> and </w:t>
                      </w:r>
                      <w:proofErr w:type="spellStart"/>
                      <w:r w:rsidRPr="007C795F">
                        <w:rPr>
                          <w:szCs w:val="20"/>
                        </w:rPr>
                        <w:t>msgB-ResponseWindow</w:t>
                      </w:r>
                      <w:proofErr w:type="spellEnd"/>
                      <w:r w:rsidRPr="007C795F">
                        <w:rPr>
                          <w:szCs w:val="20"/>
                        </w:rPr>
                        <w:t xml:space="preserve">, the UE’s TA is equal to </w:t>
                      </w:r>
                      <w:r w:rsidRPr="007C795F">
                        <w:rPr>
                          <w:szCs w:val="20"/>
                        </w:rPr>
                        <w:fldChar w:fldCharType="begin"/>
                      </w:r>
                      <w:r w:rsidRPr="007C795F">
                        <w:rPr>
                          <w:szCs w:val="20"/>
                        </w:rPr>
                        <w:instrText xml:space="preserve"> QUOTE </w:instrText>
                      </w:r>
                      <w:r>
                        <w:rPr>
                          <w:rFonts w:ascii="Times New Roman" w:hAnsi="Times New Roman"/>
                          <w:noProof/>
                          <w:szCs w:val="20"/>
                        </w:rPr>
                        <w:pict w14:anchorId="1CA32C85">
                          <v:shape id="_x0000_i1041" type="#_x0000_t75" alt="" style="width:282.25pt;height:17.8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Pr>
                          <w:rFonts w:ascii="Times New Roman" w:hAnsi="Times New Roman"/>
                          <w:noProof/>
                          <w:szCs w:val="20"/>
                        </w:rPr>
                        <w:pict w14:anchorId="572E710D">
                          <v:shape id="_x0000_i1042" type="#_x0000_t75" alt="" style="width:282.25pt;height:17.85pt;mso-width-percent:0;mso-height-percent:0;mso-width-percent:0;mso-height-percent:0" equationxml="&lt;">
                            <v:imagedata r:id="rId21" o:title="" chromakey="white"/>
                          </v:shape>
                        </w:pict>
                      </w:r>
                      <w:r w:rsidRPr="007C795F">
                        <w:rPr>
                          <w:szCs w:val="20"/>
                        </w:rPr>
                        <w:fldChar w:fldCharType="end"/>
                      </w:r>
                      <w:r w:rsidRPr="007C795F">
                        <w:rPr>
                          <w:szCs w:val="20"/>
                        </w:rPr>
                        <w:t xml:space="preserve"> </w:t>
                      </w:r>
                      <w:proofErr w:type="gramStart"/>
                      <w:r w:rsidRPr="007C795F">
                        <w:rPr>
                          <w:szCs w:val="20"/>
                        </w:rPr>
                        <w:t xml:space="preserve">with </w:t>
                      </w:r>
                      <w:proofErr w:type="gramEnd"/>
                      <w:r w:rsidRPr="007C795F">
                        <w:rPr>
                          <w:szCs w:val="20"/>
                        </w:rPr>
                        <w:fldChar w:fldCharType="begin"/>
                      </w:r>
                      <w:r w:rsidRPr="007C795F">
                        <w:rPr>
                          <w:szCs w:val="20"/>
                        </w:rPr>
                        <w:instrText xml:space="preserve"> QUOTE </w:instrText>
                      </w:r>
                      <w:r>
                        <w:rPr>
                          <w:rFonts w:ascii="Times New Roman" w:hAnsi="Times New Roman"/>
                          <w:noProof/>
                          <w:szCs w:val="20"/>
                        </w:rPr>
                        <w:pict w14:anchorId="2F4361B9">
                          <v:shape id="_x0000_i1043" type="#_x0000_t75" alt="" style="width:42.05pt;height:12.1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Pr>
                          <w:rFonts w:ascii="Times New Roman" w:hAnsi="Times New Roman"/>
                          <w:noProof/>
                          <w:szCs w:val="20"/>
                        </w:rPr>
                        <w:pict w14:anchorId="513A9B64">
                          <v:shape id="_x0000_i1044" type="#_x0000_t75" alt="" style="width:42.05pt;height:12.1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066F69" w:rsidRPr="007C795F" w:rsidRDefault="00066F69" w:rsidP="00C77930">
                      <w:pPr>
                        <w:rPr>
                          <w:szCs w:val="20"/>
                          <w:lang w:eastAsia="x-none"/>
                        </w:rPr>
                      </w:pPr>
                      <w:r w:rsidRPr="007C795F">
                        <w:rPr>
                          <w:szCs w:val="20"/>
                          <w:highlight w:val="green"/>
                          <w:lang w:eastAsia="x-none"/>
                        </w:rPr>
                        <w:t>Agreement:</w:t>
                      </w:r>
                    </w:p>
                    <w:p w14:paraId="0B88A566" w14:textId="77777777" w:rsidR="00066F69" w:rsidRPr="007C795F" w:rsidRDefault="00066F69" w:rsidP="00C77930">
                      <w:pPr>
                        <w:rPr>
                          <w:szCs w:val="20"/>
                          <w:lang w:eastAsia="x-none"/>
                        </w:rPr>
                      </w:pPr>
                      <w:r w:rsidRPr="007C795F">
                        <w:rPr>
                          <w:szCs w:val="20"/>
                          <w:lang w:eastAsia="x-none"/>
                        </w:rPr>
                        <w:t xml:space="preserve">For defining value range(s) of </w:t>
                      </w:r>
                      <w:proofErr w:type="spellStart"/>
                      <w:r w:rsidRPr="007C795F">
                        <w:rPr>
                          <w:szCs w:val="20"/>
                          <w:lang w:eastAsia="x-none"/>
                        </w:rPr>
                        <w:t>K_offset</w:t>
                      </w:r>
                      <w:proofErr w:type="spellEnd"/>
                      <w:r w:rsidRPr="007C795F">
                        <w:rPr>
                          <w:szCs w:val="20"/>
                          <w:lang w:eastAsia="x-none"/>
                        </w:rPr>
                        <w:t>, down-select one option from below:</w:t>
                      </w:r>
                    </w:p>
                    <w:p w14:paraId="143DF0E8" w14:textId="77777777" w:rsidR="00066F69" w:rsidRPr="007C795F" w:rsidRDefault="00066F69" w:rsidP="00DB7948">
                      <w:pPr>
                        <w:numPr>
                          <w:ilvl w:val="0"/>
                          <w:numId w:val="30"/>
                        </w:numPr>
                        <w:rPr>
                          <w:szCs w:val="20"/>
                          <w:lang w:eastAsia="x-none"/>
                        </w:rPr>
                      </w:pPr>
                      <w:r w:rsidRPr="007C795F">
                        <w:rPr>
                          <w:szCs w:val="20"/>
                          <w:lang w:eastAsia="x-none"/>
                        </w:rPr>
                        <w:t xml:space="preserve">Option 1: One value range of </w:t>
                      </w:r>
                      <w:proofErr w:type="spellStart"/>
                      <w:r w:rsidRPr="007C795F">
                        <w:rPr>
                          <w:szCs w:val="20"/>
                          <w:lang w:eastAsia="x-none"/>
                        </w:rPr>
                        <w:t>K_offset</w:t>
                      </w:r>
                      <w:proofErr w:type="spellEnd"/>
                      <w:r w:rsidRPr="007C795F">
                        <w:rPr>
                          <w:szCs w:val="20"/>
                          <w:lang w:eastAsia="x-none"/>
                        </w:rPr>
                        <w:t xml:space="preserve"> covering all scenarios.</w:t>
                      </w:r>
                    </w:p>
                    <w:p w14:paraId="274FA643" w14:textId="77777777" w:rsidR="00066F69" w:rsidRPr="007C795F" w:rsidRDefault="00066F69" w:rsidP="00DB7948">
                      <w:pPr>
                        <w:numPr>
                          <w:ilvl w:val="0"/>
                          <w:numId w:val="30"/>
                        </w:numPr>
                        <w:rPr>
                          <w:szCs w:val="20"/>
                          <w:lang w:eastAsia="x-none"/>
                        </w:rPr>
                      </w:pPr>
                      <w:r w:rsidRPr="007C795F">
                        <w:rPr>
                          <w:szCs w:val="20"/>
                          <w:lang w:eastAsia="x-none"/>
                        </w:rPr>
                        <w:t xml:space="preserve">Option 2: Different value ranges of </w:t>
                      </w:r>
                      <w:proofErr w:type="spellStart"/>
                      <w:r w:rsidRPr="007C795F">
                        <w:rPr>
                          <w:szCs w:val="20"/>
                          <w:lang w:eastAsia="x-none"/>
                        </w:rPr>
                        <w:t>K_offset</w:t>
                      </w:r>
                      <w:proofErr w:type="spellEnd"/>
                      <w:r w:rsidRPr="007C795F">
                        <w:rPr>
                          <w:szCs w:val="20"/>
                          <w:lang w:eastAsia="x-none"/>
                        </w:rPr>
                        <w:t xml:space="preserve"> for different scenarios.</w:t>
                      </w:r>
                    </w:p>
                    <w:p w14:paraId="35AA11BC" w14:textId="77777777" w:rsidR="00066F69" w:rsidRPr="007C795F" w:rsidRDefault="00066F69"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C83491" w14:textId="77777777" w:rsidR="008C3969" w:rsidRDefault="008C3969">
      <w:r>
        <w:separator/>
      </w:r>
    </w:p>
  </w:endnote>
  <w:endnote w:type="continuationSeparator" w:id="0">
    <w:p w14:paraId="7928BBA8" w14:textId="77777777" w:rsidR="008C3969" w:rsidRDefault="008C3969">
      <w:r>
        <w:continuationSeparator/>
      </w:r>
    </w:p>
  </w:endnote>
  <w:endnote w:type="continuationNotice" w:id="1">
    <w:p w14:paraId="5A94FC94" w14:textId="77777777" w:rsidR="008C3969" w:rsidRDefault="008C39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PMingLiU"/>
    <w:panose1 w:val="00000000000000000000"/>
    <w:charset w:val="88"/>
    <w:family w:val="roman"/>
    <w:notTrueType/>
    <w:pitch w:val="default"/>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等线 Light">
    <w:altName w:val="PMingLiU"/>
    <w:panose1 w:val="00000000000000000000"/>
    <w:charset w:val="88"/>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066F69" w:rsidRDefault="00066F6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45CE5">
      <w:rPr>
        <w:rStyle w:val="PageNumber"/>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45CE5">
      <w:rPr>
        <w:rStyle w:val="PageNumber"/>
      </w:rPr>
      <w:t>6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14CB39" w14:textId="77777777" w:rsidR="008C3969" w:rsidRDefault="008C3969">
      <w:r>
        <w:separator/>
      </w:r>
    </w:p>
  </w:footnote>
  <w:footnote w:type="continuationSeparator" w:id="0">
    <w:p w14:paraId="3CE6DD99" w14:textId="77777777" w:rsidR="008C3969" w:rsidRDefault="008C3969">
      <w:r>
        <w:continuationSeparator/>
      </w:r>
    </w:p>
  </w:footnote>
  <w:footnote w:type="continuationNotice" w:id="1">
    <w:p w14:paraId="6D57A24A" w14:textId="77777777" w:rsidR="008C3969" w:rsidRDefault="008C39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066F69" w:rsidRDefault="00066F6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7522A7"/>
    <w:multiLevelType w:val="singleLevel"/>
    <w:tmpl w:val="847522A7"/>
    <w:lvl w:ilvl="0">
      <w:start w:val="1"/>
      <w:numFmt w:val="decimal"/>
      <w:suff w:val="space"/>
      <w:lvlText w:val="%1."/>
      <w:lvlJc w:val="left"/>
    </w:lvl>
  </w:abstractNum>
  <w:abstractNum w:abstractNumId="1">
    <w:nsid w:val="B2357D5C"/>
    <w:multiLevelType w:val="singleLevel"/>
    <w:tmpl w:val="B2357D5C"/>
    <w:lvl w:ilvl="0">
      <w:start w:val="1"/>
      <w:numFmt w:val="decimal"/>
      <w:suff w:val="space"/>
      <w:lvlText w:val="%1)"/>
      <w:lvlJc w:val="left"/>
    </w:lvl>
  </w:abstractNum>
  <w:abstractNum w:abstractNumId="2">
    <w:nsid w:val="FA91A118"/>
    <w:multiLevelType w:val="singleLevel"/>
    <w:tmpl w:val="FA91A118"/>
    <w:lvl w:ilvl="0">
      <w:start w:val="1"/>
      <w:numFmt w:val="decimal"/>
      <w:suff w:val="space"/>
      <w:lvlText w:val="%1)"/>
      <w:lvlJc w:val="left"/>
    </w:lvl>
  </w:abstractNum>
  <w:abstractNum w:abstractNumId="3">
    <w:nsid w:val="FFFFFF7E"/>
    <w:multiLevelType w:val="singleLevel"/>
    <w:tmpl w:val="8D74240A"/>
    <w:lvl w:ilvl="0">
      <w:start w:val="1"/>
      <w:numFmt w:val="lowerRoman"/>
      <w:pStyle w:val="ListNumber3"/>
      <w:lvlText w:val="%1."/>
      <w:lvlJc w:val="right"/>
      <w:pPr>
        <w:ind w:left="926" w:hanging="360"/>
      </w:pPr>
    </w:lvl>
  </w:abstractNum>
  <w:abstractNum w:abstractNumId="4">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6F69"/>
    <w:pPr>
      <w:spacing w:after="160" w:line="259" w:lineRule="auto"/>
    </w:pPr>
    <w:rPr>
      <w:rFonts w:asciiTheme="minorHAnsi" w:hAnsiTheme="minorHAnsi" w:cstheme="minorBidi"/>
      <w:sz w:val="22"/>
      <w:szCs w:val="22"/>
      <w:lang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066F6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66F6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kern w:val="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79CF78B-4B3C-4153-90E3-42020EB34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8</Pages>
  <Words>12767</Words>
  <Characters>72772</Characters>
  <Application>Microsoft Office Word</Application>
  <DocSecurity>0</DocSecurity>
  <Lines>606</Lines>
  <Paragraphs>1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8536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Gilles Charbit</cp:lastModifiedBy>
  <cp:revision>5</cp:revision>
  <dcterms:created xsi:type="dcterms:W3CDTF">2021-10-15T17:38:00Z</dcterms:created>
  <dcterms:modified xsi:type="dcterms:W3CDTF">2021-10-15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